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0DDCE2" w14:textId="7777777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9DF9495" w14:textId="5DFA6C89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6B22AB18" w14:textId="2C0AA411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F44ECD4" w14:textId="023E53E4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C250142" w14:textId="22AE19FF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C280E07" w14:textId="77AED378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8F393E4" w14:textId="037D3785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75C7AACD" w14:textId="07F0713D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E34E0E4" w14:textId="3DA4595A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6504B952" w14:textId="014660A6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3F67C54" w14:textId="220C429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4B634FF0" w14:textId="3BFE83C4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2E11C2A2" w14:textId="7777777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511683DC" w14:textId="77777777" w:rsidR="0086474B" w:rsidRPr="00A0480A" w:rsidRDefault="0086474B" w:rsidP="0086474B">
      <w:pPr>
        <w:rPr>
          <w:rFonts w:asciiTheme="minorHAnsi" w:hAnsiTheme="minorHAnsi" w:cstheme="minorHAnsi"/>
          <w:sz w:val="24"/>
        </w:rPr>
      </w:pPr>
    </w:p>
    <w:p w14:paraId="0EF40A66" w14:textId="1D0F7668" w:rsidR="0086474B" w:rsidRPr="00A0480A" w:rsidRDefault="0086474B" w:rsidP="0086474B">
      <w:pPr>
        <w:rPr>
          <w:rFonts w:asciiTheme="minorHAnsi" w:hAnsiTheme="minorHAnsi" w:cstheme="minorHAnsi"/>
          <w:b/>
          <w:sz w:val="24"/>
        </w:rPr>
      </w:pPr>
    </w:p>
    <w:p w14:paraId="753E448D" w14:textId="4E6384F1" w:rsidR="0086474B" w:rsidRPr="00A0480A" w:rsidRDefault="0086474B" w:rsidP="0086474B">
      <w:pPr>
        <w:jc w:val="center"/>
        <w:rPr>
          <w:rFonts w:asciiTheme="minorHAnsi" w:hAnsiTheme="minorHAnsi" w:cstheme="minorHAnsi"/>
          <w:b/>
          <w:sz w:val="40"/>
          <w:szCs w:val="32"/>
        </w:rPr>
      </w:pPr>
      <w:r w:rsidRPr="00A0480A">
        <w:rPr>
          <w:rFonts w:asciiTheme="minorHAnsi" w:hAnsiTheme="minorHAnsi" w:cstheme="minorHAnsi"/>
          <w:b/>
          <w:sz w:val="40"/>
          <w:szCs w:val="32"/>
        </w:rPr>
        <w:t>ETAP 2</w:t>
      </w:r>
    </w:p>
    <w:p w14:paraId="5AEFEB04" w14:textId="3EF74957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  <w:r w:rsidRPr="00A0480A">
        <w:rPr>
          <w:rFonts w:asciiTheme="minorHAnsi" w:hAnsiTheme="minorHAnsi" w:cstheme="minorHAnsi"/>
          <w:bCs/>
          <w:sz w:val="72"/>
          <w:szCs w:val="52"/>
        </w:rPr>
        <w:t>SYSTEM USŁUG SPRZĄTAJĄCYCH</w:t>
      </w:r>
    </w:p>
    <w:p w14:paraId="2FC570D6" w14:textId="4486A09A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7BCC0C22" w14:textId="7A647ED0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7C61FA14" w14:textId="55C3CFAB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5402BD72" w14:textId="082A8E97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63ACF7F7" w14:textId="7DB1B903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6450E6DC" w14:textId="77777777" w:rsidR="0086474B" w:rsidRPr="00A0480A" w:rsidRDefault="0086474B" w:rsidP="0086474B">
      <w:pPr>
        <w:jc w:val="center"/>
        <w:rPr>
          <w:rFonts w:asciiTheme="minorHAnsi" w:hAnsiTheme="minorHAnsi" w:cstheme="minorHAnsi"/>
          <w:bCs/>
          <w:sz w:val="72"/>
          <w:szCs w:val="52"/>
        </w:rPr>
      </w:pPr>
    </w:p>
    <w:p w14:paraId="3EDE846D" w14:textId="179FE536" w:rsidR="0086474B" w:rsidRPr="00A0480A" w:rsidRDefault="0086474B">
      <w:pPr>
        <w:rPr>
          <w:rFonts w:asciiTheme="minorHAnsi" w:hAnsiTheme="minorHAnsi" w:cstheme="minorHAnsi"/>
        </w:rPr>
      </w:pPr>
    </w:p>
    <w:tbl>
      <w:tblPr>
        <w:tblW w:w="0" w:type="auto"/>
        <w:tblInd w:w="-38" w:type="dxa"/>
        <w:tblLayout w:type="fixed"/>
        <w:tblCellMar>
          <w:left w:w="70" w:type="dxa"/>
          <w:right w:w="70" w:type="dxa"/>
        </w:tblCellMar>
        <w:tblLook w:val="01E0" w:firstRow="1" w:lastRow="1" w:firstColumn="1" w:lastColumn="1" w:noHBand="0" w:noVBand="0"/>
      </w:tblPr>
      <w:tblGrid>
        <w:gridCol w:w="2943"/>
        <w:gridCol w:w="6267"/>
      </w:tblGrid>
      <w:tr w:rsidR="0086474B" w:rsidRPr="00A0480A" w14:paraId="0BB9C438" w14:textId="77777777" w:rsidTr="00CC6E0C">
        <w:tc>
          <w:tcPr>
            <w:tcW w:w="2943" w:type="dxa"/>
            <w:hideMark/>
          </w:tcPr>
          <w:p w14:paraId="7E97D124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sz w:val="24"/>
              </w:rPr>
            </w:pPr>
            <w:r w:rsidRPr="00A0480A">
              <w:rPr>
                <w:rFonts w:asciiTheme="minorHAnsi" w:hAnsiTheme="minorHAnsi" w:cstheme="minorHAnsi"/>
                <w:sz w:val="24"/>
              </w:rPr>
              <w:t>Imię i nazwisko studenta:</w:t>
            </w:r>
          </w:p>
        </w:tc>
        <w:tc>
          <w:tcPr>
            <w:tcW w:w="6267" w:type="dxa"/>
            <w:hideMark/>
          </w:tcPr>
          <w:p w14:paraId="213F5461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>Jakub Owczarzak, Andrzej Chmielewski</w:t>
            </w:r>
          </w:p>
          <w:p w14:paraId="1594E249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 xml:space="preserve">Rafał </w:t>
            </w:r>
            <w:proofErr w:type="spellStart"/>
            <w:r w:rsidRPr="00A0480A">
              <w:rPr>
                <w:rFonts w:asciiTheme="minorHAnsi" w:hAnsiTheme="minorHAnsi" w:cstheme="minorHAnsi"/>
                <w:b/>
                <w:sz w:val="28"/>
              </w:rPr>
              <w:t>Spiżewski</w:t>
            </w:r>
            <w:proofErr w:type="spellEnd"/>
            <w:r w:rsidRPr="00A0480A">
              <w:rPr>
                <w:rFonts w:asciiTheme="minorHAnsi" w:hAnsiTheme="minorHAnsi" w:cstheme="minorHAnsi"/>
                <w:b/>
                <w:sz w:val="28"/>
              </w:rPr>
              <w:t>, Oliwia Andres, Michał Mackiewicz</w:t>
            </w:r>
          </w:p>
        </w:tc>
      </w:tr>
      <w:tr w:rsidR="0086474B" w:rsidRPr="00A0480A" w14:paraId="4C282A69" w14:textId="77777777" w:rsidTr="00CC6E0C">
        <w:tc>
          <w:tcPr>
            <w:tcW w:w="2943" w:type="dxa"/>
            <w:hideMark/>
          </w:tcPr>
          <w:p w14:paraId="70A94692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sz w:val="24"/>
              </w:rPr>
            </w:pPr>
            <w:r w:rsidRPr="00A0480A">
              <w:rPr>
                <w:rFonts w:asciiTheme="minorHAnsi" w:hAnsiTheme="minorHAnsi" w:cstheme="minorHAnsi"/>
                <w:sz w:val="24"/>
              </w:rPr>
              <w:t>Grupa:</w:t>
            </w:r>
          </w:p>
        </w:tc>
        <w:tc>
          <w:tcPr>
            <w:tcW w:w="6267" w:type="dxa"/>
            <w:hideMark/>
          </w:tcPr>
          <w:p w14:paraId="29055204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>Z710</w:t>
            </w:r>
          </w:p>
        </w:tc>
      </w:tr>
      <w:tr w:rsidR="0086474B" w:rsidRPr="00A0480A" w14:paraId="0C8B12F9" w14:textId="77777777" w:rsidTr="00CC6E0C">
        <w:tc>
          <w:tcPr>
            <w:tcW w:w="2943" w:type="dxa"/>
            <w:hideMark/>
          </w:tcPr>
          <w:p w14:paraId="3BEFD882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sz w:val="24"/>
              </w:rPr>
            </w:pPr>
            <w:r w:rsidRPr="00A0480A">
              <w:rPr>
                <w:rFonts w:asciiTheme="minorHAnsi" w:hAnsiTheme="minorHAnsi" w:cstheme="minorHAnsi"/>
                <w:sz w:val="24"/>
              </w:rPr>
              <w:t>Specjalność:</w:t>
            </w:r>
          </w:p>
        </w:tc>
        <w:tc>
          <w:tcPr>
            <w:tcW w:w="6267" w:type="dxa"/>
            <w:hideMark/>
          </w:tcPr>
          <w:p w14:paraId="7B51CF4F" w14:textId="77777777" w:rsidR="0086474B" w:rsidRPr="00A0480A" w:rsidRDefault="0086474B" w:rsidP="00CC6E0C">
            <w:pPr>
              <w:spacing w:before="120" w:after="120"/>
              <w:rPr>
                <w:rFonts w:asciiTheme="minorHAnsi" w:hAnsiTheme="minorHAnsi" w:cstheme="minorHAnsi"/>
                <w:b/>
                <w:sz w:val="28"/>
              </w:rPr>
            </w:pPr>
            <w:r w:rsidRPr="00A0480A">
              <w:rPr>
                <w:rFonts w:asciiTheme="minorHAnsi" w:hAnsiTheme="minorHAnsi" w:cstheme="minorHAnsi"/>
                <w:b/>
                <w:sz w:val="28"/>
              </w:rPr>
              <w:t>Inżynieria Internetu</w:t>
            </w:r>
          </w:p>
        </w:tc>
      </w:tr>
    </w:tbl>
    <w:p w14:paraId="6C2911AB" w14:textId="0EB568C1" w:rsidR="0086474B" w:rsidRPr="00A0480A" w:rsidRDefault="0086474B">
      <w:pPr>
        <w:rPr>
          <w:rFonts w:asciiTheme="minorHAnsi" w:hAnsiTheme="minorHAnsi" w:cstheme="minorHAnsi"/>
          <w:sz w:val="10"/>
          <w:szCs w:val="10"/>
        </w:rPr>
      </w:pPr>
    </w:p>
    <w:p w14:paraId="60807DFE" w14:textId="3C6E56DC" w:rsidR="0086474B" w:rsidRPr="00A0480A" w:rsidRDefault="0086474B">
      <w:pPr>
        <w:rPr>
          <w:rFonts w:asciiTheme="minorHAnsi" w:hAnsiTheme="minorHAnsi" w:cstheme="minorHAnsi"/>
          <w:sz w:val="10"/>
          <w:szCs w:val="10"/>
        </w:rPr>
      </w:pPr>
    </w:p>
    <w:p w14:paraId="70070ABD" w14:textId="5B9D58BF" w:rsidR="0086474B" w:rsidRDefault="0086474B">
      <w:pPr>
        <w:rPr>
          <w:rFonts w:asciiTheme="minorHAnsi" w:hAnsiTheme="minorHAnsi" w:cstheme="minorHAnsi"/>
          <w:sz w:val="10"/>
          <w:szCs w:val="10"/>
        </w:rPr>
      </w:pPr>
    </w:p>
    <w:sdt>
      <w:sdtPr>
        <w:rPr>
          <w:rFonts w:asciiTheme="minorHAnsi" w:eastAsia="Times New Roman" w:hAnsiTheme="minorHAnsi" w:cstheme="minorHAnsi"/>
          <w:color w:val="auto"/>
          <w:sz w:val="28"/>
          <w:szCs w:val="28"/>
          <w:lang w:val="pl-PL" w:eastAsia="pl-PL"/>
        </w:rPr>
        <w:id w:val="15711610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E0CA223" w14:textId="066E2025" w:rsidR="0081571C" w:rsidRPr="00E773CA" w:rsidRDefault="0081571C" w:rsidP="0081571C">
          <w:pPr>
            <w:pStyle w:val="Nagwekspisutreci"/>
            <w:spacing w:after="240"/>
            <w:rPr>
              <w:rStyle w:val="Nagwek1Znak"/>
              <w:rFonts w:asciiTheme="minorHAnsi" w:eastAsiaTheme="majorEastAsia" w:hAnsiTheme="minorHAnsi"/>
            </w:rPr>
          </w:pPr>
          <w:r w:rsidRPr="00E773CA">
            <w:rPr>
              <w:rStyle w:val="Nagwek1Znak"/>
              <w:rFonts w:asciiTheme="minorHAnsi" w:eastAsiaTheme="majorEastAsia" w:hAnsiTheme="minorHAnsi"/>
            </w:rPr>
            <w:t>Spis treści</w:t>
          </w:r>
        </w:p>
        <w:p w14:paraId="2B76623D" w14:textId="72EC6100" w:rsidR="00E773CA" w:rsidRPr="00E773CA" w:rsidRDefault="0081571C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8"/>
              <w:szCs w:val="28"/>
            </w:rPr>
          </w:pPr>
          <w:r w:rsidRPr="00E773CA">
            <w:rPr>
              <w:rFonts w:asciiTheme="minorHAnsi" w:hAnsiTheme="minorHAnsi" w:cstheme="minorHAnsi"/>
              <w:sz w:val="28"/>
              <w:szCs w:val="28"/>
            </w:rPr>
            <w:fldChar w:fldCharType="begin"/>
          </w:r>
          <w:r w:rsidRPr="00E773CA">
            <w:rPr>
              <w:rFonts w:asciiTheme="minorHAnsi" w:hAnsiTheme="minorHAnsi" w:cstheme="minorHAnsi"/>
              <w:sz w:val="28"/>
              <w:szCs w:val="28"/>
            </w:rPr>
            <w:instrText xml:space="preserve"> TOC \o "1-3" \h \z \u </w:instrText>
          </w:r>
          <w:r w:rsidRPr="00E773CA">
            <w:rPr>
              <w:rFonts w:asciiTheme="minorHAnsi" w:hAnsiTheme="minorHAnsi" w:cstheme="minorHAnsi"/>
              <w:sz w:val="28"/>
              <w:szCs w:val="28"/>
            </w:rPr>
            <w:fldChar w:fldCharType="separate"/>
          </w:r>
          <w:hyperlink w:anchor="_Toc87703788" w:history="1">
            <w:r w:rsidR="00E773CA"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1.</w:t>
            </w:r>
            <w:r w:rsidR="00E773CA" w:rsidRPr="00E773CA">
              <w:rPr>
                <w:rFonts w:asciiTheme="minorHAnsi" w:eastAsiaTheme="minorEastAsia" w:hAnsiTheme="minorHAnsi" w:cstheme="minorHAnsi"/>
                <w:noProof/>
                <w:sz w:val="28"/>
                <w:szCs w:val="28"/>
              </w:rPr>
              <w:tab/>
            </w:r>
            <w:r w:rsidR="00E773CA"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System i jego otoczenie</w:t>
            </w:r>
            <w:r w:rsidR="00E773CA"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="00E773CA"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="00E773CA"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87703788 \h </w:instrText>
            </w:r>
            <w:r w:rsidR="00E773CA"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="00E773CA"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419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3</w:t>
            </w:r>
            <w:r w:rsidR="00E773CA"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A38D5B" w14:textId="02E89D59" w:rsidR="00E773CA" w:rsidRPr="00E773CA" w:rsidRDefault="00E773CA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8"/>
              <w:szCs w:val="28"/>
            </w:rPr>
          </w:pPr>
          <w:hyperlink w:anchor="_Toc87703789" w:history="1">
            <w:r w:rsidRPr="00E773CA">
              <w:rPr>
                <w:rStyle w:val="Hipercze"/>
                <w:rFonts w:asciiTheme="minorHAnsi" w:hAnsiTheme="minorHAnsi" w:cstheme="minorHAnsi"/>
                <w:b/>
                <w:bCs/>
                <w:noProof/>
                <w:sz w:val="28"/>
                <w:szCs w:val="28"/>
              </w:rPr>
              <w:t>2.</w:t>
            </w:r>
            <w:r w:rsidRPr="00E773CA">
              <w:rPr>
                <w:rFonts w:asciiTheme="minorHAnsi" w:eastAsiaTheme="minorEastAsia" w:hAnsiTheme="minorHAnsi" w:cstheme="minorHAnsi"/>
                <w:noProof/>
                <w:sz w:val="28"/>
                <w:szCs w:val="28"/>
              </w:rPr>
              <w:tab/>
            </w:r>
            <w:r w:rsidRPr="00E773CA">
              <w:rPr>
                <w:rStyle w:val="Hipercze"/>
                <w:rFonts w:asciiTheme="minorHAnsi" w:hAnsiTheme="minorHAnsi" w:cstheme="minorHAnsi"/>
                <w:b/>
                <w:bCs/>
                <w:noProof/>
                <w:sz w:val="28"/>
                <w:szCs w:val="28"/>
              </w:rPr>
              <w:t>Specyfikacja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87703789 \h </w:instrTex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419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4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72DC09" w14:textId="7583E367" w:rsidR="00E773CA" w:rsidRPr="00E773CA" w:rsidRDefault="00E773CA">
          <w:pPr>
            <w:pStyle w:val="Spistreci3"/>
            <w:tabs>
              <w:tab w:val="left" w:pos="110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8"/>
              <w:szCs w:val="28"/>
            </w:rPr>
          </w:pPr>
          <w:hyperlink w:anchor="_Toc87703790" w:history="1"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1.</w:t>
            </w:r>
            <w:r w:rsidRPr="00E773CA">
              <w:rPr>
                <w:rFonts w:asciiTheme="minorHAnsi" w:eastAsiaTheme="minorEastAsia" w:hAnsiTheme="minorHAnsi" w:cstheme="minorHAnsi"/>
                <w:noProof/>
                <w:sz w:val="28"/>
                <w:szCs w:val="28"/>
              </w:rPr>
              <w:tab/>
            </w:r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Niefunkcjonalna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87703790 \h </w:instrTex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419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4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702866" w14:textId="28E423E1" w:rsidR="00E773CA" w:rsidRPr="00E773CA" w:rsidRDefault="00E773CA">
          <w:pPr>
            <w:pStyle w:val="Spistreci3"/>
            <w:tabs>
              <w:tab w:val="left" w:pos="88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8"/>
              <w:szCs w:val="28"/>
            </w:rPr>
          </w:pPr>
          <w:hyperlink w:anchor="_Toc87703791" w:history="1"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2</w:t>
            </w:r>
            <w:r w:rsidRPr="00E773CA">
              <w:rPr>
                <w:rFonts w:asciiTheme="minorHAnsi" w:eastAsiaTheme="minorEastAsia" w:hAnsiTheme="minorHAnsi" w:cstheme="minorHAnsi"/>
                <w:noProof/>
                <w:sz w:val="28"/>
                <w:szCs w:val="28"/>
              </w:rPr>
              <w:tab/>
            </w:r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.  Funkcjonalna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87703791 \h </w:instrTex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419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5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CAB6CE" w14:textId="06C732C4" w:rsidR="00E773CA" w:rsidRPr="00E773CA" w:rsidRDefault="00E773CA">
          <w:pPr>
            <w:pStyle w:val="Spistreci3"/>
            <w:tabs>
              <w:tab w:val="left" w:pos="88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8"/>
              <w:szCs w:val="28"/>
            </w:rPr>
          </w:pPr>
          <w:hyperlink w:anchor="_Toc87703792" w:history="1"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2.3</w:t>
            </w:r>
            <w:r w:rsidRPr="00E773CA">
              <w:rPr>
                <w:rFonts w:asciiTheme="minorHAnsi" w:eastAsiaTheme="minorEastAsia" w:hAnsiTheme="minorHAnsi" w:cstheme="minorHAnsi"/>
                <w:noProof/>
                <w:sz w:val="28"/>
                <w:szCs w:val="28"/>
              </w:rPr>
              <w:tab/>
            </w:r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Funkcje systemu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87703792 \h </w:instrTex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419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6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D3F04C" w14:textId="68465290" w:rsidR="00E773CA" w:rsidRPr="00E773CA" w:rsidRDefault="00E773CA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8"/>
              <w:szCs w:val="28"/>
            </w:rPr>
          </w:pPr>
          <w:hyperlink w:anchor="_Toc87703793" w:history="1">
            <w:r w:rsidRPr="00E773CA">
              <w:rPr>
                <w:rStyle w:val="Hipercze"/>
                <w:rFonts w:asciiTheme="minorHAnsi" w:hAnsiTheme="minorHAnsi" w:cstheme="minorHAnsi"/>
                <w:b/>
                <w:bCs/>
                <w:noProof/>
                <w:sz w:val="28"/>
                <w:szCs w:val="28"/>
              </w:rPr>
              <w:t>3</w:t>
            </w:r>
            <w:r w:rsidRPr="00E773CA">
              <w:rPr>
                <w:rFonts w:asciiTheme="minorHAnsi" w:eastAsiaTheme="minorEastAsia" w:hAnsiTheme="minorHAnsi" w:cstheme="minorHAnsi"/>
                <w:noProof/>
                <w:sz w:val="28"/>
                <w:szCs w:val="28"/>
              </w:rPr>
              <w:tab/>
            </w:r>
            <w:r w:rsidRPr="00E773CA">
              <w:rPr>
                <w:rStyle w:val="Hipercze"/>
                <w:rFonts w:asciiTheme="minorHAnsi" w:hAnsiTheme="minorHAnsi" w:cstheme="minorHAnsi"/>
                <w:b/>
                <w:bCs/>
                <w:noProof/>
                <w:sz w:val="28"/>
                <w:szCs w:val="28"/>
              </w:rPr>
              <w:t>Architektura systemu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87703793 \h </w:instrTex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419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0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B6905D" w14:textId="0CDF485E" w:rsidR="00E773CA" w:rsidRPr="00E773CA" w:rsidRDefault="00E773CA">
          <w:pPr>
            <w:pStyle w:val="Spistreci3"/>
            <w:tabs>
              <w:tab w:val="left" w:pos="88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8"/>
              <w:szCs w:val="28"/>
            </w:rPr>
          </w:pPr>
          <w:hyperlink w:anchor="_Toc87703794" w:history="1"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3.1</w:t>
            </w:r>
            <w:r w:rsidRPr="00E773CA">
              <w:rPr>
                <w:rFonts w:asciiTheme="minorHAnsi" w:eastAsiaTheme="minorEastAsia" w:hAnsiTheme="minorHAnsi" w:cstheme="minorHAnsi"/>
                <w:noProof/>
                <w:sz w:val="28"/>
                <w:szCs w:val="28"/>
              </w:rPr>
              <w:tab/>
            </w:r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Opis architektury systemu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87703794 \h </w:instrTex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419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0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CD2A41" w14:textId="1830642E" w:rsidR="00E773CA" w:rsidRPr="00E773CA" w:rsidRDefault="00E773CA">
          <w:pPr>
            <w:pStyle w:val="Spistreci3"/>
            <w:tabs>
              <w:tab w:val="left" w:pos="88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8"/>
              <w:szCs w:val="28"/>
            </w:rPr>
          </w:pPr>
          <w:hyperlink w:anchor="_Toc87703795" w:history="1"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3.2</w:t>
            </w:r>
            <w:r w:rsidRPr="00E773CA">
              <w:rPr>
                <w:rFonts w:asciiTheme="minorHAnsi" w:eastAsiaTheme="minorEastAsia" w:hAnsiTheme="minorHAnsi" w:cstheme="minorHAnsi"/>
                <w:noProof/>
                <w:sz w:val="28"/>
                <w:szCs w:val="28"/>
              </w:rPr>
              <w:tab/>
            </w:r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Diagram przypadków użycia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87703795 \h </w:instrTex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419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1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DB0415" w14:textId="302421A0" w:rsidR="00E773CA" w:rsidRPr="00E773CA" w:rsidRDefault="00E773CA">
          <w:pPr>
            <w:pStyle w:val="Spistreci2"/>
            <w:tabs>
              <w:tab w:val="left" w:pos="66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8"/>
              <w:szCs w:val="28"/>
            </w:rPr>
          </w:pPr>
          <w:hyperlink w:anchor="_Toc87703796" w:history="1">
            <w:r w:rsidRPr="00E773CA">
              <w:rPr>
                <w:rStyle w:val="Hipercze"/>
                <w:rFonts w:asciiTheme="minorHAnsi" w:hAnsiTheme="minorHAnsi" w:cstheme="minorHAnsi"/>
                <w:b/>
                <w:bCs/>
                <w:noProof/>
                <w:sz w:val="28"/>
                <w:szCs w:val="28"/>
              </w:rPr>
              <w:t>4</w:t>
            </w:r>
            <w:r w:rsidRPr="00E773CA">
              <w:rPr>
                <w:rFonts w:asciiTheme="minorHAnsi" w:eastAsiaTheme="minorEastAsia" w:hAnsiTheme="minorHAnsi" w:cstheme="minorHAnsi"/>
                <w:noProof/>
                <w:sz w:val="28"/>
                <w:szCs w:val="28"/>
              </w:rPr>
              <w:tab/>
            </w:r>
            <w:r w:rsidRPr="00E773CA">
              <w:rPr>
                <w:rStyle w:val="Hipercze"/>
                <w:rFonts w:asciiTheme="minorHAnsi" w:hAnsiTheme="minorHAnsi" w:cstheme="minorHAnsi"/>
                <w:b/>
                <w:bCs/>
                <w:noProof/>
                <w:sz w:val="28"/>
                <w:szCs w:val="28"/>
              </w:rPr>
              <w:t>Model danych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87703796 \h </w:instrTex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419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3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389F39" w14:textId="03B9C6C6" w:rsidR="00E773CA" w:rsidRPr="00E773CA" w:rsidRDefault="00E773CA">
          <w:pPr>
            <w:pStyle w:val="Spistreci3"/>
            <w:tabs>
              <w:tab w:val="left" w:pos="880"/>
              <w:tab w:val="right" w:leader="dot" w:pos="9736"/>
            </w:tabs>
            <w:rPr>
              <w:rFonts w:asciiTheme="minorHAnsi" w:eastAsiaTheme="minorEastAsia" w:hAnsiTheme="minorHAnsi" w:cstheme="minorHAnsi"/>
              <w:noProof/>
              <w:sz w:val="28"/>
              <w:szCs w:val="28"/>
            </w:rPr>
          </w:pPr>
          <w:hyperlink w:anchor="_Toc87703797" w:history="1"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3.2</w:t>
            </w:r>
            <w:r w:rsidRPr="00E773CA">
              <w:rPr>
                <w:rFonts w:asciiTheme="minorHAnsi" w:eastAsiaTheme="minorEastAsia" w:hAnsiTheme="minorHAnsi" w:cstheme="minorHAnsi"/>
                <w:noProof/>
                <w:sz w:val="28"/>
                <w:szCs w:val="28"/>
              </w:rPr>
              <w:tab/>
            </w:r>
            <w:r w:rsidRPr="00E773CA">
              <w:rPr>
                <w:rStyle w:val="Hipercze"/>
                <w:rFonts w:asciiTheme="minorHAnsi" w:hAnsiTheme="minorHAnsi" w:cstheme="minorHAnsi"/>
                <w:noProof/>
                <w:sz w:val="28"/>
                <w:szCs w:val="28"/>
              </w:rPr>
              <w:t>Diagram ERD notacji Chen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ab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begin"/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instrText xml:space="preserve"> PAGEREF _Toc87703797 \h </w:instrTex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separate"/>
            </w:r>
            <w:r w:rsidR="003419F2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t>13</w:t>
            </w:r>
            <w:r w:rsidRPr="00E773CA">
              <w:rPr>
                <w:rFonts w:asciiTheme="minorHAnsi" w:hAnsiTheme="minorHAnsi" w:cstheme="minorHAnsi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DFDC22" w14:textId="694148D0" w:rsidR="0081571C" w:rsidRPr="0081571C" w:rsidRDefault="0081571C">
          <w:pPr>
            <w:rPr>
              <w:rFonts w:asciiTheme="minorHAnsi" w:hAnsiTheme="minorHAnsi" w:cstheme="minorHAnsi"/>
              <w:b/>
              <w:bCs/>
              <w:sz w:val="28"/>
              <w:szCs w:val="28"/>
            </w:rPr>
          </w:pPr>
          <w:r w:rsidRPr="00E773CA">
            <w:rPr>
              <w:rFonts w:asciiTheme="minorHAnsi" w:hAnsiTheme="minorHAnsi" w:cstheme="minorHAnsi"/>
              <w:b/>
              <w:bCs/>
              <w:sz w:val="28"/>
              <w:szCs w:val="28"/>
            </w:rPr>
            <w:fldChar w:fldCharType="end"/>
          </w:r>
        </w:p>
        <w:p w14:paraId="55B4F686" w14:textId="104A8BBF" w:rsidR="0081571C" w:rsidRPr="0081571C" w:rsidRDefault="003419F2">
          <w:pPr>
            <w:rPr>
              <w:rFonts w:asciiTheme="minorHAnsi" w:hAnsiTheme="minorHAnsi" w:cstheme="minorHAnsi"/>
              <w:sz w:val="28"/>
              <w:szCs w:val="28"/>
            </w:rPr>
          </w:pPr>
        </w:p>
      </w:sdtContent>
    </w:sdt>
    <w:p w14:paraId="3E628455" w14:textId="250CC23F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75849FB5" w14:textId="7BEFE520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3D35FEED" w14:textId="531BFB4F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7384E24F" w14:textId="1731E0AC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6F84DEE7" w14:textId="557C5AC9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1EB3C0E4" w14:textId="3A238D96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00FB86AB" w14:textId="1D1DD8F4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1D18BF7E" w14:textId="43C47150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623BD0CB" w14:textId="6DC64367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6A14C831" w14:textId="1210E8F8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2DC61A42" w14:textId="65B8B8D5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7A97B02C" w14:textId="258D30DE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349873AA" w14:textId="3CC88374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7367BFA5" w14:textId="0A009E44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54C45D49" w14:textId="6CE48234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1563E759" w14:textId="77188859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0333C236" w14:textId="6B916D49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451A8CDE" w14:textId="139106A0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3DB7D36F" w14:textId="7EC4AF81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5A8DDA47" w14:textId="19AFD084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08DF1FE3" w14:textId="5B81EC41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225150FB" w14:textId="56BC262C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0B11593A" w14:textId="64578775" w:rsidR="0081571C" w:rsidRPr="0081571C" w:rsidRDefault="0081571C">
      <w:pPr>
        <w:rPr>
          <w:rFonts w:asciiTheme="minorHAnsi" w:hAnsiTheme="minorHAnsi" w:cstheme="minorHAnsi"/>
          <w:sz w:val="28"/>
          <w:szCs w:val="28"/>
        </w:rPr>
      </w:pPr>
    </w:p>
    <w:p w14:paraId="026A77BB" w14:textId="409F43EB" w:rsidR="0081571C" w:rsidRDefault="0081571C">
      <w:pPr>
        <w:rPr>
          <w:rFonts w:asciiTheme="minorHAnsi" w:hAnsiTheme="minorHAnsi" w:cstheme="minorHAnsi"/>
          <w:sz w:val="10"/>
          <w:szCs w:val="10"/>
        </w:rPr>
      </w:pPr>
    </w:p>
    <w:p w14:paraId="42D73EB2" w14:textId="77777777" w:rsidR="0081571C" w:rsidRPr="00A0480A" w:rsidRDefault="0081571C">
      <w:pPr>
        <w:rPr>
          <w:rFonts w:asciiTheme="minorHAnsi" w:hAnsiTheme="minorHAnsi" w:cstheme="minorHAnsi"/>
          <w:sz w:val="10"/>
          <w:szCs w:val="10"/>
        </w:rPr>
      </w:pPr>
    </w:p>
    <w:p w14:paraId="37122D61" w14:textId="314230E2" w:rsidR="0086474B" w:rsidRPr="00F46D1D" w:rsidRDefault="00F46D1D" w:rsidP="00F46D1D">
      <w:pPr>
        <w:pStyle w:val="Nagwek2"/>
        <w:numPr>
          <w:ilvl w:val="0"/>
          <w:numId w:val="16"/>
        </w:numPr>
        <w:rPr>
          <w:rFonts w:asciiTheme="minorHAnsi" w:hAnsiTheme="minorHAnsi" w:cstheme="minorHAnsi"/>
        </w:rPr>
      </w:pPr>
      <w:bookmarkStart w:id="0" w:name="_Toc87703788"/>
      <w:r w:rsidRPr="00F46D1D">
        <w:rPr>
          <w:rFonts w:asciiTheme="minorHAnsi" w:hAnsiTheme="minorHAnsi" w:cstheme="minorHAnsi"/>
        </w:rPr>
        <w:lastRenderedPageBreak/>
        <w:t>System i jego otoczenie</w:t>
      </w:r>
      <w:bookmarkEnd w:id="0"/>
    </w:p>
    <w:p w14:paraId="36272458" w14:textId="77777777" w:rsidR="00A0480A" w:rsidRPr="00A0480A" w:rsidRDefault="00A0480A" w:rsidP="00A0480A">
      <w:pPr>
        <w:rPr>
          <w:rFonts w:asciiTheme="minorHAnsi" w:hAnsiTheme="minorHAnsi" w:cstheme="minorHAnsi"/>
          <w:sz w:val="28"/>
          <w:szCs w:val="28"/>
        </w:rPr>
      </w:pPr>
    </w:p>
    <w:p w14:paraId="720E5F3B" w14:textId="77777777" w:rsidR="003078E4" w:rsidRPr="003078E4" w:rsidRDefault="003078E4" w:rsidP="003078E4">
      <w:pPr>
        <w:rPr>
          <w:rFonts w:asciiTheme="minorHAnsi" w:hAnsiTheme="minorHAnsi" w:cstheme="minorHAnsi"/>
          <w:sz w:val="28"/>
          <w:szCs w:val="28"/>
        </w:rPr>
      </w:pPr>
    </w:p>
    <w:p w14:paraId="6AC3FEE8" w14:textId="16B6D3BB" w:rsidR="00A0480A" w:rsidRDefault="00A0480A" w:rsidP="00A0480A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Projektowana aplikacja to system zajmujący się obsługą firmy świadczącej usługi z zakresu sprzątania mieszkań i biur. W związku z tym, powinna w pełni wspierać proces obsługi i rejestracji zleceń oraz zarządzanie klientami.</w:t>
      </w:r>
    </w:p>
    <w:p w14:paraId="7EE5649A" w14:textId="1C5AD86A" w:rsidR="003078E4" w:rsidRDefault="003C6CBD" w:rsidP="00A0480A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Tego typu usługi, możliwe do zamówienia nie poprzez telefon czy wizytę, ale za pośrednictwem sieci, są w Polsce dalej niszą. Jest to doskonały moment, żeby wprowadzić na rynek nowy produkt, który jakością będzie zauważalnie przewyższał konkurencję, a co za tym idzie – przyciągał klientów, korzystających dotychczas z usług konkurencji.</w:t>
      </w:r>
    </w:p>
    <w:p w14:paraId="67C4E44A" w14:textId="375A671C" w:rsidR="00A0480A" w:rsidRDefault="00A0480A" w:rsidP="003078E4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Aplikacja będzie stroną internetową, a więc uruchamiana będzie w dowolnej przeglądarce, a także na dowolnym urządzeniu. Użytkownik będzie mógł z niej skorzystać z dowolnego miejsca, pod warunkiem dostępu do Internetu. Serwis będzie posiadał przejrzysty interfejs graficzny, który dodatkowo dostosowany do różnych wielkości ekranów, zapewniając użytkownikowi wygodę korzystania również na urządzeniach mobilnych – smartfonach i tabletach. </w:t>
      </w:r>
    </w:p>
    <w:p w14:paraId="347B7819" w14:textId="72A7F014" w:rsidR="003078E4" w:rsidRDefault="00A0480A" w:rsidP="003078E4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Zgodnie z panującymi obecnie trendami, serwis zostanie wykonany głównie w języku JavaScript, przy użyciu biblioteki React.js. Z jego pomocą zbudowany interfejs będzie </w:t>
      </w:r>
      <w:r w:rsidR="003078E4">
        <w:rPr>
          <w:rFonts w:asciiTheme="minorHAnsi" w:hAnsiTheme="minorHAnsi" w:cstheme="minorHAnsi"/>
          <w:sz w:val="28"/>
          <w:szCs w:val="28"/>
        </w:rPr>
        <w:t xml:space="preserve">szybki i dynamiczny, a jego funkcje będą niezwykle przystępne i przyjemne w odbiorze dla klientów. Część kliencka serwisu będzie łączyć się z warstwą serwerową, również napisaną w </w:t>
      </w:r>
      <w:proofErr w:type="spellStart"/>
      <w:r w:rsidR="003078E4">
        <w:rPr>
          <w:rFonts w:asciiTheme="minorHAnsi" w:hAnsiTheme="minorHAnsi" w:cstheme="minorHAnsi"/>
          <w:sz w:val="28"/>
          <w:szCs w:val="28"/>
        </w:rPr>
        <w:t>JavaScripcie</w:t>
      </w:r>
      <w:proofErr w:type="spellEnd"/>
      <w:r w:rsidR="003078E4">
        <w:rPr>
          <w:rFonts w:asciiTheme="minorHAnsi" w:hAnsiTheme="minorHAnsi" w:cstheme="minorHAnsi"/>
          <w:sz w:val="28"/>
          <w:szCs w:val="28"/>
        </w:rPr>
        <w:t xml:space="preserve">, przy użyciu Node.js. Dane będą magazynowane za pomocą </w:t>
      </w:r>
      <w:proofErr w:type="spellStart"/>
      <w:r w:rsidR="003078E4">
        <w:rPr>
          <w:rFonts w:asciiTheme="minorHAnsi" w:hAnsiTheme="minorHAnsi" w:cstheme="minorHAnsi"/>
          <w:sz w:val="28"/>
          <w:szCs w:val="28"/>
        </w:rPr>
        <w:t>MongoDB</w:t>
      </w:r>
      <w:proofErr w:type="spellEnd"/>
      <w:r w:rsidR="003078E4">
        <w:rPr>
          <w:rFonts w:asciiTheme="minorHAnsi" w:hAnsiTheme="minorHAnsi" w:cstheme="minorHAnsi"/>
          <w:sz w:val="28"/>
          <w:szCs w:val="28"/>
        </w:rPr>
        <w:t>.</w:t>
      </w:r>
    </w:p>
    <w:p w14:paraId="2FB22E58" w14:textId="5EF92FDB" w:rsidR="003078E4" w:rsidRDefault="003078E4" w:rsidP="003078E4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Przystępując do prac projektowych, duży nacisk położona na wygodę i funkcjonalność. Głównym założeniem jest, żeby serwis nie odstraszał klientów, a wręcz przeciwnie – swoim wyglądem oraz zachowaniem przyciągał nowych. Ważne jest, aby serwis działał poprawnie na różnych przeglądarkach, żeby nie narzucać użytkownikom tylko jednego typu.</w:t>
      </w:r>
    </w:p>
    <w:p w14:paraId="18ADD28E" w14:textId="535A2AC9" w:rsidR="003078E4" w:rsidRDefault="003078E4" w:rsidP="003078E4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4528554F" w14:textId="77777777" w:rsidR="00F46D1D" w:rsidRDefault="00F46D1D" w:rsidP="003078E4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</w:p>
    <w:p w14:paraId="28B91113" w14:textId="351C9A1A" w:rsidR="003078E4" w:rsidRPr="004E275B" w:rsidRDefault="00F46D1D" w:rsidP="00F46D1D">
      <w:pPr>
        <w:pStyle w:val="Nagwek2"/>
        <w:numPr>
          <w:ilvl w:val="0"/>
          <w:numId w:val="16"/>
        </w:numPr>
        <w:rPr>
          <w:b/>
          <w:bCs/>
        </w:rPr>
      </w:pPr>
      <w:bookmarkStart w:id="1" w:name="_Toc87703789"/>
      <w:r w:rsidRPr="004E275B">
        <w:rPr>
          <w:b/>
          <w:bCs/>
        </w:rPr>
        <w:lastRenderedPageBreak/>
        <w:t>Specyfikacja</w:t>
      </w:r>
      <w:bookmarkEnd w:id="1"/>
    </w:p>
    <w:p w14:paraId="2550A6B9" w14:textId="74B29DAB" w:rsidR="00F46D1D" w:rsidRDefault="00F46D1D" w:rsidP="00F46D1D">
      <w:pPr>
        <w:pStyle w:val="Nagwek3"/>
        <w:numPr>
          <w:ilvl w:val="1"/>
          <w:numId w:val="16"/>
        </w:numPr>
      </w:pPr>
      <w:bookmarkStart w:id="2" w:name="_Toc87703790"/>
      <w:r>
        <w:t>Niefunkcjonalna</w:t>
      </w:r>
      <w:bookmarkEnd w:id="2"/>
    </w:p>
    <w:p w14:paraId="03578FC7" w14:textId="5EB876CF" w:rsidR="00E37303" w:rsidRPr="00E37303" w:rsidRDefault="00E37303" w:rsidP="00E37303"/>
    <w:p w14:paraId="5CFE9FA1" w14:textId="77777777" w:rsidR="00F46D1D" w:rsidRPr="00F46D1D" w:rsidRDefault="00F46D1D" w:rsidP="00F46D1D">
      <w:pPr>
        <w:rPr>
          <w:rFonts w:asciiTheme="minorHAnsi" w:hAnsiTheme="minorHAnsi" w:cstheme="minorHAnsi"/>
          <w:sz w:val="28"/>
          <w:szCs w:val="28"/>
        </w:rPr>
      </w:pPr>
    </w:p>
    <w:p w14:paraId="5FEAD3CA" w14:textId="4377DBCD" w:rsidR="00F46D1D" w:rsidRDefault="003078E4" w:rsidP="003C6CBD">
      <w:pPr>
        <w:spacing w:after="240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Do najważniejszych wymagań niefunkcjonalnych należy zaliczyć:</w:t>
      </w:r>
    </w:p>
    <w:p w14:paraId="4AADDF64" w14:textId="600278D5" w:rsidR="00F46D1D" w:rsidRDefault="00F46D1D" w:rsidP="003C6CBD">
      <w:pPr>
        <w:pStyle w:val="Akapitzlist"/>
        <w:numPr>
          <w:ilvl w:val="0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Aplikacja ma być dostępna przez cały czas, 24 godziny na dobę, 7 dni w tygodniu</w:t>
      </w:r>
    </w:p>
    <w:p w14:paraId="59E27977" w14:textId="0D317841" w:rsidR="00F46D1D" w:rsidRDefault="00F46D1D" w:rsidP="003C6CBD">
      <w:pPr>
        <w:pStyle w:val="Akapitzlist"/>
        <w:numPr>
          <w:ilvl w:val="0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Aplikacja będzie dostępna dla wielu użytkowników jednocześnie</w:t>
      </w:r>
    </w:p>
    <w:p w14:paraId="1A62ED6D" w14:textId="518862EF" w:rsidR="00F46D1D" w:rsidRPr="00F46D1D" w:rsidRDefault="00F46D1D" w:rsidP="00F46D1D">
      <w:pPr>
        <w:pStyle w:val="Akapitzlist"/>
        <w:numPr>
          <w:ilvl w:val="0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Aplikacja będzie dostępna dla użytkowników bez względu na ich lokalizację</w:t>
      </w:r>
    </w:p>
    <w:p w14:paraId="7DC18A8E" w14:textId="2FBA7C86" w:rsidR="003078E4" w:rsidRDefault="00F46D1D" w:rsidP="003C6CBD">
      <w:pPr>
        <w:pStyle w:val="Akapitzlist"/>
        <w:numPr>
          <w:ilvl w:val="0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Serwis będzie dostępny za pośrednictwem sieci Internet</w:t>
      </w:r>
    </w:p>
    <w:p w14:paraId="060CD662" w14:textId="49D2AFA6" w:rsidR="003078E4" w:rsidRDefault="00F46D1D" w:rsidP="003C6CBD">
      <w:pPr>
        <w:pStyle w:val="Akapitzlist"/>
        <w:numPr>
          <w:ilvl w:val="0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Strona będzie działała poprawnie na wszystkich popularnych przeglądarkach </w:t>
      </w:r>
      <w:r w:rsidR="00E37303">
        <w:rPr>
          <w:rFonts w:asciiTheme="minorHAnsi" w:hAnsiTheme="minorHAnsi" w:cstheme="minorHAnsi"/>
          <w:sz w:val="28"/>
          <w:szCs w:val="28"/>
        </w:rPr>
        <w:t>internetowych</w:t>
      </w:r>
      <w:r w:rsidR="00CF0A3B">
        <w:rPr>
          <w:rFonts w:asciiTheme="minorHAnsi" w:hAnsiTheme="minorHAnsi" w:cstheme="minorHAnsi"/>
          <w:sz w:val="28"/>
          <w:szCs w:val="28"/>
        </w:rPr>
        <w:t>:</w:t>
      </w:r>
    </w:p>
    <w:p w14:paraId="177AF398" w14:textId="737343D7" w:rsidR="00CF0A3B" w:rsidRPr="00CF0A3B" w:rsidRDefault="00CF0A3B" w:rsidP="00CF0A3B">
      <w:pPr>
        <w:pStyle w:val="Akapitzlist"/>
        <w:numPr>
          <w:ilvl w:val="1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 w:rsidRPr="00CF0A3B">
        <w:rPr>
          <w:rFonts w:asciiTheme="minorHAnsi" w:hAnsiTheme="minorHAnsi" w:cstheme="minorHAnsi"/>
          <w:sz w:val="28"/>
          <w:szCs w:val="28"/>
        </w:rPr>
        <w:t xml:space="preserve">Chrome </w:t>
      </w:r>
      <w:r>
        <w:rPr>
          <w:rFonts w:asciiTheme="minorHAnsi" w:hAnsiTheme="minorHAnsi" w:cstheme="minorHAnsi"/>
          <w:sz w:val="28"/>
          <w:szCs w:val="28"/>
        </w:rPr>
        <w:t>od wersji</w:t>
      </w:r>
      <w:r w:rsidRPr="00CF0A3B">
        <w:rPr>
          <w:rFonts w:asciiTheme="minorHAnsi" w:hAnsiTheme="minorHAnsi" w:cstheme="minorHAnsi"/>
          <w:sz w:val="28"/>
          <w:szCs w:val="28"/>
        </w:rPr>
        <w:t xml:space="preserve"> 87.0.</w:t>
      </w:r>
    </w:p>
    <w:p w14:paraId="62DFC7C3" w14:textId="3477D1ED" w:rsidR="00CF0A3B" w:rsidRPr="00CF0A3B" w:rsidRDefault="00CF0A3B" w:rsidP="00CF0A3B">
      <w:pPr>
        <w:pStyle w:val="Akapitzlist"/>
        <w:numPr>
          <w:ilvl w:val="1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 w:rsidRPr="00CF0A3B">
        <w:rPr>
          <w:rFonts w:asciiTheme="minorHAnsi" w:hAnsiTheme="minorHAnsi" w:cstheme="minorHAnsi"/>
          <w:sz w:val="28"/>
          <w:szCs w:val="28"/>
        </w:rPr>
        <w:t xml:space="preserve">Chrome Mobile </w:t>
      </w:r>
      <w:r>
        <w:rPr>
          <w:rFonts w:asciiTheme="minorHAnsi" w:hAnsiTheme="minorHAnsi" w:cstheme="minorHAnsi"/>
          <w:sz w:val="28"/>
          <w:szCs w:val="28"/>
        </w:rPr>
        <w:t>od wersji</w:t>
      </w:r>
      <w:r w:rsidRPr="00CF0A3B">
        <w:rPr>
          <w:rFonts w:asciiTheme="minorHAnsi" w:hAnsiTheme="minorHAnsi" w:cstheme="minorHAnsi"/>
          <w:sz w:val="28"/>
          <w:szCs w:val="28"/>
        </w:rPr>
        <w:t xml:space="preserve"> 87.0.</w:t>
      </w:r>
    </w:p>
    <w:p w14:paraId="3DFF70DC" w14:textId="055E22CB" w:rsidR="00CF0A3B" w:rsidRPr="00CF0A3B" w:rsidRDefault="00CF0A3B" w:rsidP="00CF0A3B">
      <w:pPr>
        <w:pStyle w:val="Akapitzlist"/>
        <w:numPr>
          <w:ilvl w:val="1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proofErr w:type="spellStart"/>
      <w:r w:rsidRPr="00CF0A3B">
        <w:rPr>
          <w:rFonts w:asciiTheme="minorHAnsi" w:hAnsiTheme="minorHAnsi" w:cstheme="minorHAnsi"/>
          <w:sz w:val="28"/>
          <w:szCs w:val="28"/>
        </w:rPr>
        <w:t>Firefox</w:t>
      </w:r>
      <w:proofErr w:type="spellEnd"/>
      <w:r w:rsidRPr="00CF0A3B">
        <w:rPr>
          <w:rFonts w:asciiTheme="minorHAnsi" w:hAnsiTheme="minorHAnsi" w:cstheme="minorHAnsi"/>
          <w:sz w:val="28"/>
          <w:szCs w:val="28"/>
        </w:rPr>
        <w:t xml:space="preserve"> </w:t>
      </w:r>
      <w:r>
        <w:rPr>
          <w:rFonts w:asciiTheme="minorHAnsi" w:hAnsiTheme="minorHAnsi" w:cstheme="minorHAnsi"/>
          <w:sz w:val="28"/>
          <w:szCs w:val="28"/>
        </w:rPr>
        <w:t>od wersji</w:t>
      </w:r>
      <w:r w:rsidRPr="00CF0A3B">
        <w:rPr>
          <w:rFonts w:asciiTheme="minorHAnsi" w:hAnsiTheme="minorHAnsi" w:cstheme="minorHAnsi"/>
          <w:sz w:val="28"/>
          <w:szCs w:val="28"/>
        </w:rPr>
        <w:t xml:space="preserve"> 84.0.</w:t>
      </w:r>
    </w:p>
    <w:p w14:paraId="0B998CC7" w14:textId="68D519AE" w:rsidR="00CF0A3B" w:rsidRPr="00CF0A3B" w:rsidRDefault="00CF0A3B" w:rsidP="00CF0A3B">
      <w:pPr>
        <w:pStyle w:val="Akapitzlist"/>
        <w:numPr>
          <w:ilvl w:val="1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 w:rsidRPr="00CF0A3B">
        <w:rPr>
          <w:rFonts w:asciiTheme="minorHAnsi" w:hAnsiTheme="minorHAnsi" w:cstheme="minorHAnsi"/>
          <w:sz w:val="28"/>
          <w:szCs w:val="28"/>
        </w:rPr>
        <w:t xml:space="preserve">Microsoft Edge </w:t>
      </w:r>
      <w:r>
        <w:rPr>
          <w:rFonts w:asciiTheme="minorHAnsi" w:hAnsiTheme="minorHAnsi" w:cstheme="minorHAnsi"/>
          <w:sz w:val="28"/>
          <w:szCs w:val="28"/>
        </w:rPr>
        <w:t>od wersji</w:t>
      </w:r>
      <w:r w:rsidRPr="00CF0A3B">
        <w:rPr>
          <w:rFonts w:asciiTheme="minorHAnsi" w:hAnsiTheme="minorHAnsi" w:cstheme="minorHAnsi"/>
          <w:sz w:val="28"/>
          <w:szCs w:val="28"/>
        </w:rPr>
        <w:t xml:space="preserve"> 87.0.</w:t>
      </w:r>
    </w:p>
    <w:p w14:paraId="32A95E14" w14:textId="31282873" w:rsidR="00CF0A3B" w:rsidRPr="003817D0" w:rsidRDefault="00CF0A3B" w:rsidP="003817D0">
      <w:pPr>
        <w:pStyle w:val="Akapitzlist"/>
        <w:numPr>
          <w:ilvl w:val="1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 w:rsidRPr="00CF0A3B">
        <w:rPr>
          <w:rFonts w:asciiTheme="minorHAnsi" w:hAnsiTheme="minorHAnsi" w:cstheme="minorHAnsi"/>
          <w:sz w:val="28"/>
          <w:szCs w:val="28"/>
        </w:rPr>
        <w:t xml:space="preserve">Safari </w:t>
      </w:r>
      <w:r w:rsidR="003817D0">
        <w:rPr>
          <w:rFonts w:asciiTheme="minorHAnsi" w:hAnsiTheme="minorHAnsi" w:cstheme="minorHAnsi"/>
          <w:sz w:val="28"/>
          <w:szCs w:val="28"/>
        </w:rPr>
        <w:t>od wersji</w:t>
      </w:r>
      <w:r w:rsidRPr="00CF0A3B">
        <w:rPr>
          <w:rFonts w:asciiTheme="minorHAnsi" w:hAnsiTheme="minorHAnsi" w:cstheme="minorHAnsi"/>
          <w:sz w:val="28"/>
          <w:szCs w:val="28"/>
        </w:rPr>
        <w:t xml:space="preserve"> 14.1.</w:t>
      </w:r>
    </w:p>
    <w:p w14:paraId="58AB9592" w14:textId="1435A471" w:rsidR="003817D0" w:rsidRPr="003817D0" w:rsidRDefault="00E37303" w:rsidP="003817D0">
      <w:pPr>
        <w:pStyle w:val="Akapitzlist"/>
        <w:numPr>
          <w:ilvl w:val="0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Serwis będzie działał poprawnie na wszystkich typach urządzeń</w:t>
      </w:r>
      <w:r w:rsidR="003817D0">
        <w:rPr>
          <w:rFonts w:asciiTheme="minorHAnsi" w:hAnsiTheme="minorHAnsi" w:cstheme="minorHAnsi"/>
          <w:sz w:val="28"/>
          <w:szCs w:val="28"/>
        </w:rPr>
        <w:t>, używających systemów operacyjnych pozwalających na uruchomienie przeglądarki w wersjach wymienionych powyżej, w tym na urządzeniach desktopowych oraz mobilnych – telefonach i tabletach</w:t>
      </w:r>
    </w:p>
    <w:p w14:paraId="5CCFB961" w14:textId="675FE2F1" w:rsidR="003078E4" w:rsidRDefault="00F46D1D" w:rsidP="003C6CBD">
      <w:pPr>
        <w:pStyle w:val="Akapitzlist"/>
        <w:numPr>
          <w:ilvl w:val="0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Interfejs będzie automatycznie dostosowywał się do typu oraz rozmiaru urządzenia, na którym serwis jest wyświetlany</w:t>
      </w:r>
    </w:p>
    <w:p w14:paraId="5DB4F538" w14:textId="03CE98AE" w:rsidR="00F46D1D" w:rsidRDefault="00E37303" w:rsidP="003C6CBD">
      <w:pPr>
        <w:pStyle w:val="Akapitzlist"/>
        <w:numPr>
          <w:ilvl w:val="0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System będzie zarządzał danymi osobistymi w sposób zgodny z obecnie panującym prawem</w:t>
      </w:r>
    </w:p>
    <w:p w14:paraId="041F56A1" w14:textId="36B66B8A" w:rsidR="003C6CBD" w:rsidRDefault="00E37303" w:rsidP="003C6CBD">
      <w:pPr>
        <w:pStyle w:val="Akapitzlist"/>
        <w:numPr>
          <w:ilvl w:val="0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System będzie stworzony w sposób, który umożliwi proste rozszerzanie go o nowe funkcje</w:t>
      </w:r>
    </w:p>
    <w:p w14:paraId="73E16205" w14:textId="1B28BCB0" w:rsidR="003C6CBD" w:rsidRDefault="00E37303" w:rsidP="003C6CBD">
      <w:pPr>
        <w:pStyle w:val="Akapitzlist"/>
        <w:numPr>
          <w:ilvl w:val="0"/>
          <w:numId w:val="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Serwis zapewni bezpieczne mechanizmy logowania – autoryzacji oraz dostępu do zasobów</w:t>
      </w:r>
    </w:p>
    <w:p w14:paraId="04DB5F91" w14:textId="3402C76E" w:rsidR="00E37303" w:rsidRDefault="00E37303" w:rsidP="00E37303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9A9A751" w14:textId="2C84BEE5" w:rsidR="00E37303" w:rsidRDefault="00E37303" w:rsidP="00E37303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62F556D" w14:textId="50ED19F4" w:rsidR="004E275B" w:rsidRDefault="004E275B" w:rsidP="00E37303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30979F0" w14:textId="77777777" w:rsidR="004E275B" w:rsidRPr="00E37303" w:rsidRDefault="004E275B" w:rsidP="00E37303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00AB695" w14:textId="6EEDF6EB" w:rsidR="00E37303" w:rsidRDefault="00E37303" w:rsidP="00E37303">
      <w:pPr>
        <w:pStyle w:val="Nagwek3"/>
        <w:numPr>
          <w:ilvl w:val="1"/>
          <w:numId w:val="23"/>
        </w:numPr>
        <w:spacing w:after="240"/>
      </w:pPr>
      <w:bookmarkStart w:id="3" w:name="_Toc87703791"/>
      <w:r>
        <w:t xml:space="preserve">. </w:t>
      </w:r>
      <w:r>
        <w:tab/>
        <w:t>Funkcjonalna</w:t>
      </w:r>
      <w:bookmarkEnd w:id="3"/>
    </w:p>
    <w:p w14:paraId="3A268CE2" w14:textId="77777777" w:rsidR="00E37303" w:rsidRPr="00E37303" w:rsidRDefault="00E37303" w:rsidP="00E37303"/>
    <w:p w14:paraId="71385516" w14:textId="55D381B6" w:rsidR="003C6CBD" w:rsidRDefault="003C6CBD" w:rsidP="003C6CBD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W systemie będą istniały trzy typy użytkowników </w:t>
      </w:r>
      <w:r w:rsidR="00BC4A67">
        <w:rPr>
          <w:rFonts w:asciiTheme="minorHAnsi" w:hAnsiTheme="minorHAnsi" w:cstheme="minorHAnsi"/>
          <w:sz w:val="28"/>
          <w:szCs w:val="28"/>
        </w:rPr>
        <w:t>zalogowanych</w:t>
      </w:r>
      <w:r>
        <w:rPr>
          <w:rFonts w:asciiTheme="minorHAnsi" w:hAnsiTheme="minorHAnsi" w:cstheme="minorHAnsi"/>
          <w:sz w:val="28"/>
          <w:szCs w:val="28"/>
        </w:rPr>
        <w:t>: klient, administrator oraz pracownik. Każda z grup będzie posiadała inne uprawnienia, a system będzie oferować różne funkcjonalności. Wymagania funkcjonalne z podziałem na użytkowników:</w:t>
      </w:r>
    </w:p>
    <w:p w14:paraId="2E2403ED" w14:textId="77777777" w:rsidR="00BC4A67" w:rsidRDefault="00BC4A67" w:rsidP="003C6CBD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ED1D78B" w14:textId="34C9143C" w:rsidR="004E275B" w:rsidRDefault="00BC4A67" w:rsidP="003C6CBD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Użytkownik niezalogowany:</w:t>
      </w:r>
    </w:p>
    <w:p w14:paraId="211A1711" w14:textId="264CA7BA" w:rsidR="00BC4A67" w:rsidRDefault="00BC4A67" w:rsidP="00BC4A67">
      <w:pPr>
        <w:pStyle w:val="Akapitzlist"/>
        <w:numPr>
          <w:ilvl w:val="0"/>
          <w:numId w:val="2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Logowanie</w:t>
      </w:r>
    </w:p>
    <w:p w14:paraId="65CB4563" w14:textId="42E5F3D5" w:rsidR="00BC4A67" w:rsidRDefault="00BC4A67" w:rsidP="00BC4A67">
      <w:pPr>
        <w:pStyle w:val="Akapitzlist"/>
        <w:numPr>
          <w:ilvl w:val="0"/>
          <w:numId w:val="2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Rejestracja</w:t>
      </w:r>
    </w:p>
    <w:p w14:paraId="0AC7FDFC" w14:textId="3E2367C3" w:rsidR="00BC4A67" w:rsidRPr="00BC4A67" w:rsidRDefault="00BC4A67" w:rsidP="00BC4A67">
      <w:pPr>
        <w:pStyle w:val="Akapitzlist"/>
        <w:numPr>
          <w:ilvl w:val="0"/>
          <w:numId w:val="29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Tworzenie nowego zamówienia </w:t>
      </w:r>
      <w:r w:rsidR="00F04DAA">
        <w:rPr>
          <w:rFonts w:asciiTheme="minorHAnsi" w:hAnsiTheme="minorHAnsi" w:cstheme="minorHAnsi"/>
          <w:sz w:val="28"/>
          <w:szCs w:val="28"/>
        </w:rPr>
        <w:t>z możliwością, jednak bez konieczności rejestracji na końcu</w:t>
      </w:r>
    </w:p>
    <w:p w14:paraId="2AEAAAED" w14:textId="35E2BFA2" w:rsidR="003C6CBD" w:rsidRPr="003C6CBD" w:rsidRDefault="003C6CBD" w:rsidP="003C6CBD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 w:rsidRPr="003C6CBD">
        <w:rPr>
          <w:rFonts w:asciiTheme="minorHAnsi" w:hAnsiTheme="minorHAnsi" w:cstheme="minorHAnsi"/>
          <w:sz w:val="28"/>
          <w:szCs w:val="28"/>
        </w:rPr>
        <w:t>Konto klienta</w:t>
      </w:r>
      <w:r>
        <w:rPr>
          <w:rFonts w:asciiTheme="minorHAnsi" w:hAnsiTheme="minorHAnsi" w:cstheme="minorHAnsi"/>
          <w:sz w:val="28"/>
          <w:szCs w:val="28"/>
        </w:rPr>
        <w:t>:</w:t>
      </w:r>
    </w:p>
    <w:p w14:paraId="752889BC" w14:textId="0096E5D1" w:rsidR="003C6CBD" w:rsidRPr="003C6CBD" w:rsidRDefault="003C6CBD" w:rsidP="003C6CBD">
      <w:pPr>
        <w:pStyle w:val="Akapitzlist"/>
        <w:numPr>
          <w:ilvl w:val="0"/>
          <w:numId w:val="10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 w:rsidRPr="003C6CBD">
        <w:rPr>
          <w:rFonts w:asciiTheme="minorHAnsi" w:hAnsiTheme="minorHAnsi" w:cstheme="minorHAnsi"/>
          <w:sz w:val="28"/>
          <w:szCs w:val="28"/>
        </w:rPr>
        <w:t>Tworzenie nowego zamówienia</w:t>
      </w:r>
      <w:r w:rsidR="009909DD">
        <w:rPr>
          <w:rFonts w:asciiTheme="minorHAnsi" w:hAnsiTheme="minorHAnsi" w:cstheme="minorHAnsi"/>
          <w:sz w:val="28"/>
          <w:szCs w:val="28"/>
        </w:rPr>
        <w:t xml:space="preserve"> za pośrednictwem formularza</w:t>
      </w:r>
    </w:p>
    <w:p w14:paraId="229940B9" w14:textId="37B67548" w:rsidR="003C6CBD" w:rsidRPr="003C6CBD" w:rsidRDefault="003C6CBD" w:rsidP="003C6CBD">
      <w:pPr>
        <w:pStyle w:val="Akapitzlist"/>
        <w:numPr>
          <w:ilvl w:val="0"/>
          <w:numId w:val="10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 w:rsidRPr="003C6CBD">
        <w:rPr>
          <w:rFonts w:asciiTheme="minorHAnsi" w:hAnsiTheme="minorHAnsi" w:cstheme="minorHAnsi"/>
          <w:sz w:val="28"/>
          <w:szCs w:val="28"/>
        </w:rPr>
        <w:t>Przeglądanie informacji o obecnych oraz starych</w:t>
      </w:r>
      <w:r w:rsidR="009909DD">
        <w:rPr>
          <w:rFonts w:asciiTheme="minorHAnsi" w:hAnsiTheme="minorHAnsi" w:cstheme="minorHAnsi"/>
          <w:sz w:val="28"/>
          <w:szCs w:val="28"/>
        </w:rPr>
        <w:t>, zrealizowanych</w:t>
      </w:r>
      <w:r w:rsidRPr="003C6CBD">
        <w:rPr>
          <w:rFonts w:asciiTheme="minorHAnsi" w:hAnsiTheme="minorHAnsi" w:cstheme="minorHAnsi"/>
          <w:sz w:val="28"/>
          <w:szCs w:val="28"/>
        </w:rPr>
        <w:t xml:space="preserve"> zamówieniach</w:t>
      </w:r>
    </w:p>
    <w:p w14:paraId="7267BBEA" w14:textId="3484A662" w:rsidR="00F46D1D" w:rsidRDefault="003C6CBD" w:rsidP="00F46D1D">
      <w:pPr>
        <w:pStyle w:val="Akapitzlist"/>
        <w:numPr>
          <w:ilvl w:val="0"/>
          <w:numId w:val="10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 w:rsidRPr="003C6CBD">
        <w:rPr>
          <w:rFonts w:asciiTheme="minorHAnsi" w:hAnsiTheme="minorHAnsi" w:cstheme="minorHAnsi"/>
          <w:sz w:val="28"/>
          <w:szCs w:val="28"/>
        </w:rPr>
        <w:t>Zapisywanie i edycja miejsc, w celu uniknięcia potrzeby konfiguracji miejsca oddzielnie dla każdego zamówienia</w:t>
      </w:r>
    </w:p>
    <w:p w14:paraId="5154295F" w14:textId="62FB1C5E" w:rsidR="009909DD" w:rsidRPr="00BC4A67" w:rsidRDefault="00DD0B93" w:rsidP="009909DD">
      <w:pPr>
        <w:pStyle w:val="Akapitzlist"/>
        <w:numPr>
          <w:ilvl w:val="0"/>
          <w:numId w:val="10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Wyświetlanie i edycja profilu</w:t>
      </w:r>
    </w:p>
    <w:p w14:paraId="42A99A7F" w14:textId="1A1D2847" w:rsidR="00F46D1D" w:rsidRDefault="00F46D1D" w:rsidP="00F46D1D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Konto pracownika:</w:t>
      </w:r>
    </w:p>
    <w:p w14:paraId="12E656F8" w14:textId="5F627E63" w:rsidR="00F46D1D" w:rsidRDefault="009909DD" w:rsidP="00F46D1D">
      <w:pPr>
        <w:pStyle w:val="Akapitzlist"/>
        <w:numPr>
          <w:ilvl w:val="0"/>
          <w:numId w:val="11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Wyświetlanie listy nowych zamówień</w:t>
      </w:r>
    </w:p>
    <w:p w14:paraId="60C26623" w14:textId="0D9E868D" w:rsidR="009909DD" w:rsidRDefault="00F72A0F" w:rsidP="009909DD">
      <w:pPr>
        <w:pStyle w:val="Akapitzlist"/>
        <w:numPr>
          <w:ilvl w:val="0"/>
          <w:numId w:val="11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Przyjmowanie zamówień</w:t>
      </w:r>
    </w:p>
    <w:p w14:paraId="12E25A09" w14:textId="3BC0CFF4" w:rsidR="009909DD" w:rsidRPr="00BC4A67" w:rsidRDefault="009909DD" w:rsidP="009909DD">
      <w:pPr>
        <w:pStyle w:val="Akapitzlist"/>
        <w:numPr>
          <w:ilvl w:val="0"/>
          <w:numId w:val="11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Zmiana statusu zamówienia</w:t>
      </w:r>
    </w:p>
    <w:p w14:paraId="304BC0DE" w14:textId="77777777" w:rsidR="009909DD" w:rsidRDefault="009909DD" w:rsidP="009909DD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Konto administratora:</w:t>
      </w:r>
    </w:p>
    <w:p w14:paraId="6532DB7D" w14:textId="6B1B3841" w:rsidR="009909DD" w:rsidRDefault="009909DD" w:rsidP="009909DD">
      <w:pPr>
        <w:pStyle w:val="Akapitzlist"/>
        <w:numPr>
          <w:ilvl w:val="0"/>
          <w:numId w:val="11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 w:rsidRPr="00F46D1D">
        <w:rPr>
          <w:rFonts w:asciiTheme="minorHAnsi" w:hAnsiTheme="minorHAnsi" w:cstheme="minorHAnsi"/>
          <w:sz w:val="28"/>
          <w:szCs w:val="28"/>
        </w:rPr>
        <w:t>Zarządzanie użytkownikami systemu</w:t>
      </w:r>
    </w:p>
    <w:p w14:paraId="0E49FA65" w14:textId="4EAE450B" w:rsidR="009909DD" w:rsidRDefault="009909DD" w:rsidP="009909DD">
      <w:pPr>
        <w:pStyle w:val="Akapitzlist"/>
        <w:numPr>
          <w:ilvl w:val="0"/>
          <w:numId w:val="11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Pełna kontrola nad zamówieniami</w:t>
      </w:r>
    </w:p>
    <w:p w14:paraId="1DF1D399" w14:textId="6A95F5F1" w:rsidR="00DD0B93" w:rsidRPr="00F04DAA" w:rsidRDefault="004F3451" w:rsidP="00F760CF">
      <w:pPr>
        <w:pStyle w:val="Akapitzlist"/>
        <w:numPr>
          <w:ilvl w:val="0"/>
          <w:numId w:val="11"/>
        </w:num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Zarządzanie usługami</w:t>
      </w:r>
    </w:p>
    <w:p w14:paraId="58B539B9" w14:textId="49624FD4" w:rsidR="00DD0B93" w:rsidRDefault="0081571C" w:rsidP="0081571C">
      <w:pPr>
        <w:pStyle w:val="Nagwek3"/>
        <w:numPr>
          <w:ilvl w:val="1"/>
          <w:numId w:val="23"/>
        </w:numPr>
      </w:pPr>
      <w:r>
        <w:lastRenderedPageBreak/>
        <w:t xml:space="preserve"> </w:t>
      </w:r>
      <w:r>
        <w:tab/>
      </w:r>
      <w:bookmarkStart w:id="4" w:name="_Toc87703792"/>
      <w:r w:rsidR="00DD0B93">
        <w:t>Funkcje systemu</w:t>
      </w:r>
      <w:bookmarkEnd w:id="4"/>
    </w:p>
    <w:p w14:paraId="3A73A596" w14:textId="6E6C096D" w:rsidR="00BC4A67" w:rsidRDefault="00BC4A67" w:rsidP="00BC4A67">
      <w:pPr>
        <w:rPr>
          <w:rFonts w:asciiTheme="minorHAnsi" w:hAnsiTheme="minorHAnsi" w:cstheme="minorHAnsi"/>
          <w:sz w:val="28"/>
          <w:szCs w:val="28"/>
        </w:rPr>
      </w:pPr>
    </w:p>
    <w:p w14:paraId="17D64A9A" w14:textId="41B28AB1" w:rsidR="00BC4A67" w:rsidRPr="00BC4A67" w:rsidRDefault="003419F2" w:rsidP="00BC4A67">
      <w:pPr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object w:dxaOrig="1440" w:dyaOrig="1440" w14:anchorId="0C7180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140.2pt;margin-top:6.1pt;width:210.8pt;height:300pt;z-index:251669504;mso-position-horizontal-relative:text;mso-position-vertical-relative:text">
            <v:imagedata r:id="rId6" o:title=""/>
          </v:shape>
          <o:OLEObject Type="Embed" ProgID="Visio.Drawing.15" ShapeID="_x0000_s1032" DrawAspect="Content" ObjectID="_1698316668" r:id="rId7"/>
        </w:object>
      </w:r>
    </w:p>
    <w:p w14:paraId="6F19151C" w14:textId="0087287F" w:rsidR="009909DD" w:rsidRDefault="009909DD" w:rsidP="00F72A0F">
      <w:pPr>
        <w:jc w:val="center"/>
      </w:pPr>
    </w:p>
    <w:p w14:paraId="47142FB5" w14:textId="445157C4" w:rsidR="004F3451" w:rsidRDefault="004F3451" w:rsidP="004F3451">
      <w:pPr>
        <w:pStyle w:val="Akapitzlist"/>
        <w:jc w:val="center"/>
      </w:pPr>
    </w:p>
    <w:p w14:paraId="04E32EE2" w14:textId="77777777" w:rsidR="004F3451" w:rsidRDefault="004F3451" w:rsidP="00BC4A67">
      <w:pPr>
        <w:pStyle w:val="Akapitzlist"/>
        <w:jc w:val="center"/>
      </w:pPr>
    </w:p>
    <w:p w14:paraId="4553512A" w14:textId="77777777" w:rsidR="004F3451" w:rsidRDefault="004F3451" w:rsidP="00BC4A67">
      <w:pPr>
        <w:pStyle w:val="Akapitzlist"/>
        <w:jc w:val="center"/>
      </w:pPr>
    </w:p>
    <w:p w14:paraId="58F589FC" w14:textId="77777777" w:rsidR="004F3451" w:rsidRDefault="004F3451" w:rsidP="00BC4A67">
      <w:pPr>
        <w:pStyle w:val="Akapitzlist"/>
        <w:jc w:val="center"/>
      </w:pPr>
    </w:p>
    <w:p w14:paraId="01C351E4" w14:textId="77777777" w:rsidR="004F3451" w:rsidRDefault="004F3451" w:rsidP="00BC4A67">
      <w:pPr>
        <w:pStyle w:val="Akapitzlist"/>
        <w:jc w:val="center"/>
      </w:pPr>
    </w:p>
    <w:p w14:paraId="722F988B" w14:textId="7FF82FC9" w:rsidR="004F3451" w:rsidRDefault="004F3451" w:rsidP="00BC4A67">
      <w:pPr>
        <w:pStyle w:val="Akapitzlist"/>
        <w:jc w:val="center"/>
      </w:pPr>
    </w:p>
    <w:p w14:paraId="2F4C17AB" w14:textId="2736CD03" w:rsidR="004F3451" w:rsidRDefault="004F3451" w:rsidP="00BC4A67">
      <w:pPr>
        <w:pStyle w:val="Akapitzlist"/>
        <w:jc w:val="center"/>
      </w:pPr>
    </w:p>
    <w:p w14:paraId="25456547" w14:textId="5EBB618F" w:rsidR="004F3451" w:rsidRDefault="004F3451" w:rsidP="00BC4A67">
      <w:pPr>
        <w:pStyle w:val="Akapitzlist"/>
        <w:jc w:val="center"/>
      </w:pPr>
    </w:p>
    <w:p w14:paraId="559AA30F" w14:textId="286E56CF" w:rsidR="004F3451" w:rsidRDefault="004F3451" w:rsidP="00BC4A67">
      <w:pPr>
        <w:pStyle w:val="Akapitzlist"/>
        <w:jc w:val="center"/>
      </w:pPr>
    </w:p>
    <w:p w14:paraId="2C050D4E" w14:textId="74B85490" w:rsidR="004F3451" w:rsidRDefault="004F3451" w:rsidP="00BC4A67">
      <w:pPr>
        <w:pStyle w:val="Akapitzlist"/>
        <w:jc w:val="center"/>
      </w:pPr>
    </w:p>
    <w:p w14:paraId="12FBDEB0" w14:textId="639AD236" w:rsidR="004F3451" w:rsidRDefault="004F3451" w:rsidP="00BC4A67">
      <w:pPr>
        <w:pStyle w:val="Akapitzlist"/>
        <w:jc w:val="center"/>
      </w:pPr>
    </w:p>
    <w:p w14:paraId="457F5E5F" w14:textId="42544CE9" w:rsidR="004F3451" w:rsidRDefault="004F3451" w:rsidP="00BC4A67">
      <w:pPr>
        <w:pStyle w:val="Akapitzlist"/>
        <w:jc w:val="center"/>
      </w:pPr>
    </w:p>
    <w:p w14:paraId="37175DC9" w14:textId="1675CB61" w:rsidR="004F3451" w:rsidRDefault="004F3451" w:rsidP="00BC4A67">
      <w:pPr>
        <w:pStyle w:val="Akapitzlist"/>
        <w:jc w:val="center"/>
      </w:pPr>
    </w:p>
    <w:p w14:paraId="4007F62B" w14:textId="0C7BB6BA" w:rsidR="004F3451" w:rsidRDefault="004F3451" w:rsidP="00BC4A67">
      <w:pPr>
        <w:pStyle w:val="Akapitzlist"/>
        <w:jc w:val="center"/>
      </w:pPr>
    </w:p>
    <w:p w14:paraId="011DAEA7" w14:textId="6AC1EF2B" w:rsidR="004F3451" w:rsidRDefault="004F3451" w:rsidP="00BC4A67">
      <w:pPr>
        <w:pStyle w:val="Akapitzlist"/>
        <w:jc w:val="center"/>
      </w:pPr>
    </w:p>
    <w:p w14:paraId="2D012ECC" w14:textId="216D15D0" w:rsidR="004F3451" w:rsidRDefault="004F3451" w:rsidP="00BC4A67">
      <w:pPr>
        <w:pStyle w:val="Akapitzlist"/>
        <w:jc w:val="center"/>
      </w:pPr>
    </w:p>
    <w:p w14:paraId="70EA8DE6" w14:textId="032259CD" w:rsidR="004F3451" w:rsidRDefault="004F3451" w:rsidP="00BC4A67">
      <w:pPr>
        <w:pStyle w:val="Akapitzlist"/>
        <w:jc w:val="center"/>
      </w:pPr>
    </w:p>
    <w:p w14:paraId="08D2FC94" w14:textId="21306141" w:rsidR="004F3451" w:rsidRDefault="004F3451" w:rsidP="00BC4A67">
      <w:pPr>
        <w:pStyle w:val="Akapitzlist"/>
        <w:jc w:val="center"/>
      </w:pPr>
    </w:p>
    <w:p w14:paraId="580FC9E3" w14:textId="70C0EA0B" w:rsidR="004F3451" w:rsidRDefault="004F3451" w:rsidP="00BC4A67">
      <w:pPr>
        <w:pStyle w:val="Akapitzlist"/>
        <w:jc w:val="center"/>
      </w:pPr>
    </w:p>
    <w:p w14:paraId="33DFAD5F" w14:textId="270AD547" w:rsidR="004F3451" w:rsidRDefault="004F3451" w:rsidP="00BC4A67">
      <w:pPr>
        <w:pStyle w:val="Akapitzlist"/>
        <w:jc w:val="center"/>
      </w:pPr>
    </w:p>
    <w:p w14:paraId="65A4CE5F" w14:textId="7E8DFA95" w:rsidR="004F3451" w:rsidRDefault="004F3451" w:rsidP="00BC4A67">
      <w:pPr>
        <w:pStyle w:val="Akapitzlist"/>
        <w:jc w:val="center"/>
      </w:pPr>
    </w:p>
    <w:p w14:paraId="27D331CC" w14:textId="6C2A28C3" w:rsidR="004F3451" w:rsidRDefault="004F3451" w:rsidP="00BC4A67">
      <w:pPr>
        <w:pStyle w:val="Akapitzlist"/>
        <w:jc w:val="center"/>
      </w:pPr>
    </w:p>
    <w:p w14:paraId="286AAFE3" w14:textId="1FEA5270" w:rsidR="004F3451" w:rsidRDefault="004F3451" w:rsidP="00BC4A67">
      <w:pPr>
        <w:pStyle w:val="Akapitzlist"/>
        <w:jc w:val="center"/>
      </w:pPr>
    </w:p>
    <w:p w14:paraId="7B694449" w14:textId="5C2BC69A" w:rsidR="004F3451" w:rsidRDefault="004F3451" w:rsidP="00BC4A67">
      <w:pPr>
        <w:pStyle w:val="Akapitzlist"/>
        <w:jc w:val="center"/>
      </w:pPr>
    </w:p>
    <w:p w14:paraId="5ABF4EA8" w14:textId="270895E8" w:rsidR="004F3451" w:rsidRDefault="004F3451" w:rsidP="00BC4A67">
      <w:pPr>
        <w:pStyle w:val="Akapitzlist"/>
        <w:jc w:val="center"/>
      </w:pPr>
    </w:p>
    <w:p w14:paraId="2E47CBB5" w14:textId="50DB59A1" w:rsidR="007A30D6" w:rsidRDefault="007A30D6" w:rsidP="00BC4A67">
      <w:pPr>
        <w:pStyle w:val="Akapitzlist"/>
        <w:jc w:val="center"/>
      </w:pPr>
    </w:p>
    <w:p w14:paraId="3124D030" w14:textId="444A0429" w:rsidR="007A30D6" w:rsidRDefault="003419F2" w:rsidP="00BC4A67">
      <w:pPr>
        <w:pStyle w:val="Akapitzlist"/>
        <w:jc w:val="center"/>
      </w:pPr>
      <w:r>
        <w:rPr>
          <w:noProof/>
        </w:rPr>
        <w:object w:dxaOrig="1440" w:dyaOrig="1440" w14:anchorId="570A6648">
          <v:shape id="_x0000_s1036" type="#_x0000_t75" style="position:absolute;left:0;text-align:left;margin-left:303.85pt;margin-top:11.25pt;width:186.5pt;height:327.3pt;z-index:251677696;mso-position-horizontal-relative:text;mso-position-vertical-relative:text">
            <v:imagedata r:id="rId8" o:title=""/>
          </v:shape>
          <o:OLEObject Type="Embed" ProgID="Visio.Drawing.15" ShapeID="_x0000_s1036" DrawAspect="Content" ObjectID="_1698316669" r:id="rId9"/>
        </w:object>
      </w:r>
    </w:p>
    <w:p w14:paraId="7A46FA1A" w14:textId="668E7EDF" w:rsidR="007A30D6" w:rsidRDefault="003419F2" w:rsidP="00BC4A67">
      <w:pPr>
        <w:pStyle w:val="Akapitzlist"/>
        <w:jc w:val="center"/>
      </w:pPr>
      <w:r>
        <w:rPr>
          <w:noProof/>
        </w:rPr>
        <w:object w:dxaOrig="1440" w:dyaOrig="1440" w14:anchorId="782440F2">
          <v:shape id="_x0000_s1037" type="#_x0000_t75" style="position:absolute;left:0;text-align:left;margin-left:165pt;margin-top:1.25pt;width:183.7pt;height:254.25pt;z-index:251679744;mso-position-horizontal-relative:text;mso-position-vertical-relative:text">
            <v:imagedata r:id="rId10" o:title=""/>
          </v:shape>
          <o:OLEObject Type="Embed" ProgID="Visio.Drawing.15" ShapeID="_x0000_s1037" DrawAspect="Content" ObjectID="_1698316670" r:id="rId11"/>
        </w:object>
      </w:r>
      <w:r>
        <w:rPr>
          <w:noProof/>
        </w:rPr>
        <w:object w:dxaOrig="1440" w:dyaOrig="1440" w14:anchorId="48B912B4">
          <v:shape id="_x0000_s1035" type="#_x0000_t75" style="position:absolute;left:0;text-align:left;margin-left:5.9pt;margin-top:1.25pt;width:199.05pt;height:323.55pt;z-index:251675648;mso-position-horizontal-relative:text;mso-position-vertical-relative:text">
            <v:imagedata r:id="rId12" o:title=""/>
          </v:shape>
          <o:OLEObject Type="Embed" ProgID="Visio.Drawing.15" ShapeID="_x0000_s1035" DrawAspect="Content" ObjectID="_1698316671" r:id="rId13"/>
        </w:object>
      </w:r>
    </w:p>
    <w:p w14:paraId="4F52DEA7" w14:textId="71706727" w:rsidR="004F3451" w:rsidRDefault="004F3451" w:rsidP="00BC4A67">
      <w:pPr>
        <w:pStyle w:val="Akapitzlist"/>
        <w:jc w:val="center"/>
      </w:pPr>
    </w:p>
    <w:p w14:paraId="2F8BF5BA" w14:textId="275EAE93" w:rsidR="004F3451" w:rsidRDefault="004F3451" w:rsidP="00BC4A67">
      <w:pPr>
        <w:pStyle w:val="Akapitzlist"/>
        <w:jc w:val="center"/>
      </w:pPr>
    </w:p>
    <w:p w14:paraId="765BF43F" w14:textId="40B61397" w:rsidR="004F3451" w:rsidRDefault="004F3451" w:rsidP="00BC4A67">
      <w:pPr>
        <w:pStyle w:val="Akapitzlist"/>
        <w:jc w:val="center"/>
      </w:pPr>
    </w:p>
    <w:p w14:paraId="241A67B1" w14:textId="2408B0FE" w:rsidR="004F3451" w:rsidRDefault="004F3451" w:rsidP="00BC4A67">
      <w:pPr>
        <w:pStyle w:val="Akapitzlist"/>
        <w:jc w:val="center"/>
      </w:pPr>
    </w:p>
    <w:p w14:paraId="7C7AC2E2" w14:textId="278701AC" w:rsidR="004F3451" w:rsidRDefault="004F3451" w:rsidP="00BC4A67">
      <w:pPr>
        <w:pStyle w:val="Akapitzlist"/>
        <w:jc w:val="center"/>
      </w:pPr>
    </w:p>
    <w:p w14:paraId="08AFFC8B" w14:textId="2DC14B75" w:rsidR="004F3451" w:rsidRDefault="004F3451" w:rsidP="00BC4A67">
      <w:pPr>
        <w:pStyle w:val="Akapitzlist"/>
        <w:jc w:val="center"/>
      </w:pPr>
    </w:p>
    <w:p w14:paraId="31BD3EFC" w14:textId="204C00FB" w:rsidR="004F3451" w:rsidRDefault="006F5AE4" w:rsidP="00BC4A67">
      <w:pPr>
        <w:pStyle w:val="Akapitzlist"/>
        <w:jc w:val="center"/>
      </w:pPr>
      <w:r w:rsidRPr="006F5AE4">
        <w:t xml:space="preserve"> </w:t>
      </w:r>
    </w:p>
    <w:p w14:paraId="06FA3533" w14:textId="47D79E9F" w:rsidR="004F3451" w:rsidRDefault="004F3451" w:rsidP="00BC4A67">
      <w:pPr>
        <w:pStyle w:val="Akapitzlist"/>
        <w:jc w:val="center"/>
      </w:pPr>
    </w:p>
    <w:p w14:paraId="35ED2356" w14:textId="65717175" w:rsidR="004F3451" w:rsidRDefault="004F3451" w:rsidP="00BC4A67">
      <w:pPr>
        <w:pStyle w:val="Akapitzlist"/>
        <w:jc w:val="center"/>
      </w:pPr>
    </w:p>
    <w:p w14:paraId="4C1A7FD4" w14:textId="2FA6B831" w:rsidR="004F3451" w:rsidRDefault="004F3451" w:rsidP="00BC4A67">
      <w:pPr>
        <w:pStyle w:val="Akapitzlist"/>
        <w:jc w:val="center"/>
      </w:pPr>
    </w:p>
    <w:p w14:paraId="29F4F0EA" w14:textId="53D3DAD1" w:rsidR="004F3451" w:rsidRDefault="004F3451" w:rsidP="00BC4A67">
      <w:pPr>
        <w:pStyle w:val="Akapitzlist"/>
        <w:jc w:val="center"/>
      </w:pPr>
    </w:p>
    <w:p w14:paraId="6DEEB2B8" w14:textId="3B513727" w:rsidR="004F3451" w:rsidRDefault="004F3451" w:rsidP="00BC4A67">
      <w:pPr>
        <w:pStyle w:val="Akapitzlist"/>
        <w:jc w:val="center"/>
      </w:pPr>
    </w:p>
    <w:p w14:paraId="536C89F8" w14:textId="512B2092" w:rsidR="004F3451" w:rsidRDefault="004F3451" w:rsidP="00BC4A67">
      <w:pPr>
        <w:pStyle w:val="Akapitzlist"/>
        <w:jc w:val="center"/>
      </w:pPr>
    </w:p>
    <w:p w14:paraId="429A39F1" w14:textId="0EB826A7" w:rsidR="004F3451" w:rsidRDefault="004F3451" w:rsidP="00BC4A67">
      <w:pPr>
        <w:pStyle w:val="Akapitzlist"/>
        <w:jc w:val="center"/>
      </w:pPr>
    </w:p>
    <w:p w14:paraId="7019FA38" w14:textId="5DD960FE" w:rsidR="004F3451" w:rsidRDefault="004F3451" w:rsidP="00BC4A67">
      <w:pPr>
        <w:pStyle w:val="Akapitzlist"/>
        <w:jc w:val="center"/>
      </w:pPr>
    </w:p>
    <w:p w14:paraId="5609F25D" w14:textId="56A3CB3A" w:rsidR="004F3451" w:rsidRDefault="004F3451" w:rsidP="00BC4A67">
      <w:pPr>
        <w:pStyle w:val="Akapitzlist"/>
        <w:jc w:val="center"/>
      </w:pPr>
    </w:p>
    <w:p w14:paraId="64B84A0F" w14:textId="0CFE0110" w:rsidR="004F3451" w:rsidRDefault="004F3451" w:rsidP="00BC4A67">
      <w:pPr>
        <w:pStyle w:val="Akapitzlist"/>
        <w:jc w:val="center"/>
      </w:pPr>
    </w:p>
    <w:p w14:paraId="077B6D9A" w14:textId="2528558F" w:rsidR="004F3451" w:rsidRDefault="004F3451" w:rsidP="00BC4A67">
      <w:pPr>
        <w:pStyle w:val="Akapitzlist"/>
        <w:jc w:val="center"/>
      </w:pPr>
    </w:p>
    <w:p w14:paraId="176713A9" w14:textId="686A0386" w:rsidR="004F3451" w:rsidRDefault="004F3451" w:rsidP="00BC4A67">
      <w:pPr>
        <w:pStyle w:val="Akapitzlist"/>
        <w:jc w:val="center"/>
      </w:pPr>
    </w:p>
    <w:p w14:paraId="4616104F" w14:textId="7CEDEC46" w:rsidR="004F3451" w:rsidRDefault="004F3451" w:rsidP="00BC4A67">
      <w:pPr>
        <w:pStyle w:val="Akapitzlist"/>
        <w:jc w:val="center"/>
      </w:pPr>
    </w:p>
    <w:p w14:paraId="5E08A38E" w14:textId="0C775C66" w:rsidR="004F3451" w:rsidRDefault="004F3451" w:rsidP="00BC4A67">
      <w:pPr>
        <w:pStyle w:val="Akapitzlist"/>
        <w:jc w:val="center"/>
      </w:pPr>
    </w:p>
    <w:p w14:paraId="5A20786A" w14:textId="2AB85FAA" w:rsidR="004F3451" w:rsidRDefault="004F3451" w:rsidP="00BC4A67">
      <w:pPr>
        <w:pStyle w:val="Akapitzlist"/>
        <w:jc w:val="center"/>
      </w:pPr>
    </w:p>
    <w:p w14:paraId="7E3AB879" w14:textId="2DC3F13F" w:rsidR="004F3451" w:rsidRDefault="004F3451" w:rsidP="00BC4A67">
      <w:pPr>
        <w:pStyle w:val="Akapitzlist"/>
        <w:jc w:val="center"/>
      </w:pPr>
    </w:p>
    <w:p w14:paraId="510AB7F5" w14:textId="23400314" w:rsidR="004F3451" w:rsidRDefault="004F3451" w:rsidP="00BC4A67">
      <w:pPr>
        <w:pStyle w:val="Akapitzlist"/>
        <w:jc w:val="center"/>
      </w:pPr>
    </w:p>
    <w:p w14:paraId="69C2DE45" w14:textId="73D5EC42" w:rsidR="004F3451" w:rsidRDefault="004F3451" w:rsidP="00BC4A67">
      <w:pPr>
        <w:pStyle w:val="Akapitzlist"/>
        <w:jc w:val="center"/>
      </w:pPr>
    </w:p>
    <w:p w14:paraId="70D58F18" w14:textId="4BDF73F2" w:rsidR="004F3451" w:rsidRDefault="004F3451" w:rsidP="00BC4A67">
      <w:pPr>
        <w:pStyle w:val="Akapitzlist"/>
        <w:jc w:val="center"/>
      </w:pPr>
    </w:p>
    <w:p w14:paraId="566FD7DD" w14:textId="1BB92808" w:rsidR="004F3451" w:rsidRDefault="004F3451" w:rsidP="00BC4A67">
      <w:pPr>
        <w:pStyle w:val="Akapitzlist"/>
        <w:jc w:val="center"/>
      </w:pPr>
    </w:p>
    <w:p w14:paraId="29418037" w14:textId="25FEAC79" w:rsidR="004F3451" w:rsidRDefault="003419F2" w:rsidP="00BC4A67">
      <w:pPr>
        <w:pStyle w:val="Akapitzlist"/>
        <w:jc w:val="center"/>
      </w:pPr>
      <w:r>
        <w:rPr>
          <w:noProof/>
        </w:rPr>
        <w:lastRenderedPageBreak/>
        <w:object w:dxaOrig="1440" w:dyaOrig="1440" w14:anchorId="5DE6B874">
          <v:shape id="_x0000_s1033" type="#_x0000_t75" style="position:absolute;left:0;text-align:left;margin-left:145.5pt;margin-top:-34.5pt;width:213pt;height:381pt;z-index:251671552;mso-position-horizontal-relative:text;mso-position-vertical-relative:text">
            <v:imagedata r:id="rId14" o:title=""/>
          </v:shape>
          <o:OLEObject Type="Embed" ProgID="Visio.Drawing.15" ShapeID="_x0000_s1033" DrawAspect="Content" ObjectID="_1698316672" r:id="rId15"/>
        </w:object>
      </w:r>
    </w:p>
    <w:p w14:paraId="534703CC" w14:textId="4AAE23FE" w:rsidR="004F3451" w:rsidRDefault="004F3451" w:rsidP="00BC4A67">
      <w:pPr>
        <w:pStyle w:val="Akapitzlist"/>
        <w:jc w:val="center"/>
      </w:pPr>
    </w:p>
    <w:p w14:paraId="78F11486" w14:textId="263FA2F0" w:rsidR="004F3451" w:rsidRDefault="004F3451" w:rsidP="00BC4A67">
      <w:pPr>
        <w:pStyle w:val="Akapitzlist"/>
        <w:jc w:val="center"/>
      </w:pPr>
    </w:p>
    <w:p w14:paraId="3B1B1494" w14:textId="2E58190C" w:rsidR="004F3451" w:rsidRDefault="004F3451" w:rsidP="00BC4A67">
      <w:pPr>
        <w:pStyle w:val="Akapitzlist"/>
        <w:jc w:val="center"/>
      </w:pPr>
    </w:p>
    <w:p w14:paraId="79C383F0" w14:textId="5CA983AC" w:rsidR="004F3451" w:rsidRDefault="004F3451" w:rsidP="00BC4A67">
      <w:pPr>
        <w:pStyle w:val="Akapitzlist"/>
        <w:jc w:val="center"/>
      </w:pPr>
    </w:p>
    <w:p w14:paraId="48A7D70C" w14:textId="38431D46" w:rsidR="004F3451" w:rsidRDefault="004F3451" w:rsidP="006F5AE4"/>
    <w:p w14:paraId="7AD26B0F" w14:textId="77777777" w:rsidR="007A30D6" w:rsidRDefault="007A30D6" w:rsidP="006F5AE4">
      <w:pPr>
        <w:pStyle w:val="Akapitzlist"/>
      </w:pPr>
    </w:p>
    <w:p w14:paraId="1AD8C4A9" w14:textId="49AED8A9" w:rsidR="007A30D6" w:rsidRPr="007A30D6" w:rsidRDefault="007A30D6" w:rsidP="007A30D6">
      <w:pPr>
        <w:rPr>
          <w:rFonts w:asciiTheme="minorHAnsi" w:hAnsiTheme="minorHAnsi" w:cstheme="minorHAnsi"/>
          <w:sz w:val="28"/>
          <w:szCs w:val="28"/>
        </w:rPr>
      </w:pPr>
    </w:p>
    <w:p w14:paraId="64BFC714" w14:textId="24FABE59" w:rsidR="007A30D6" w:rsidRDefault="007A30D6" w:rsidP="006F5AE4">
      <w:pPr>
        <w:pStyle w:val="Akapitzlist"/>
      </w:pPr>
    </w:p>
    <w:p w14:paraId="783E3B29" w14:textId="22A86F8E" w:rsidR="007A30D6" w:rsidRDefault="007A30D6" w:rsidP="006F5AE4">
      <w:pPr>
        <w:pStyle w:val="Akapitzlist"/>
      </w:pPr>
    </w:p>
    <w:p w14:paraId="27309D5E" w14:textId="77777777" w:rsidR="007A30D6" w:rsidRDefault="007A30D6" w:rsidP="006F5AE4">
      <w:pPr>
        <w:pStyle w:val="Akapitzlist"/>
      </w:pPr>
    </w:p>
    <w:p w14:paraId="3B486499" w14:textId="77777777" w:rsidR="007A30D6" w:rsidRDefault="007A30D6" w:rsidP="006F5AE4">
      <w:pPr>
        <w:pStyle w:val="Akapitzlist"/>
      </w:pPr>
    </w:p>
    <w:p w14:paraId="5E9903B1" w14:textId="77777777" w:rsidR="007A30D6" w:rsidRDefault="007A30D6" w:rsidP="006F5AE4">
      <w:pPr>
        <w:pStyle w:val="Akapitzlist"/>
      </w:pPr>
    </w:p>
    <w:p w14:paraId="4D6A35B0" w14:textId="77777777" w:rsidR="007A30D6" w:rsidRDefault="007A30D6" w:rsidP="006F5AE4">
      <w:pPr>
        <w:pStyle w:val="Akapitzlist"/>
      </w:pPr>
    </w:p>
    <w:p w14:paraId="058AAB4F" w14:textId="77777777" w:rsidR="007A30D6" w:rsidRDefault="007A30D6" w:rsidP="006F5AE4">
      <w:pPr>
        <w:pStyle w:val="Akapitzlist"/>
      </w:pPr>
    </w:p>
    <w:p w14:paraId="64F547E6" w14:textId="77777777" w:rsidR="007A30D6" w:rsidRDefault="007A30D6" w:rsidP="006F5AE4">
      <w:pPr>
        <w:pStyle w:val="Akapitzlist"/>
      </w:pPr>
    </w:p>
    <w:p w14:paraId="582EF3E0" w14:textId="77777777" w:rsidR="007A30D6" w:rsidRDefault="007A30D6" w:rsidP="006F5AE4">
      <w:pPr>
        <w:pStyle w:val="Akapitzlist"/>
      </w:pPr>
    </w:p>
    <w:p w14:paraId="124B7754" w14:textId="77777777" w:rsidR="007A30D6" w:rsidRDefault="007A30D6" w:rsidP="006F5AE4">
      <w:pPr>
        <w:pStyle w:val="Akapitzlist"/>
      </w:pPr>
    </w:p>
    <w:p w14:paraId="11A45254" w14:textId="77777777" w:rsidR="007A30D6" w:rsidRDefault="007A30D6" w:rsidP="006F5AE4">
      <w:pPr>
        <w:pStyle w:val="Akapitzlist"/>
      </w:pPr>
    </w:p>
    <w:p w14:paraId="0CAFC9FC" w14:textId="77777777" w:rsidR="007A30D6" w:rsidRDefault="007A30D6" w:rsidP="006F5AE4">
      <w:pPr>
        <w:pStyle w:val="Akapitzlist"/>
      </w:pPr>
    </w:p>
    <w:p w14:paraId="2D968DF1" w14:textId="2103CD6A" w:rsidR="007A30D6" w:rsidRDefault="007A30D6" w:rsidP="006F5AE4">
      <w:pPr>
        <w:pStyle w:val="Akapitzlist"/>
      </w:pPr>
    </w:p>
    <w:p w14:paraId="6139E7E6" w14:textId="77777777" w:rsidR="007A30D6" w:rsidRDefault="007A30D6" w:rsidP="006F5AE4">
      <w:pPr>
        <w:pStyle w:val="Akapitzlist"/>
      </w:pPr>
    </w:p>
    <w:p w14:paraId="74E2CBDB" w14:textId="77777777" w:rsidR="007A30D6" w:rsidRDefault="007A30D6" w:rsidP="006F5AE4">
      <w:pPr>
        <w:pStyle w:val="Akapitzlist"/>
      </w:pPr>
    </w:p>
    <w:p w14:paraId="6F2D83F8" w14:textId="77777777" w:rsidR="007A30D6" w:rsidRDefault="007A30D6" w:rsidP="006F5AE4">
      <w:pPr>
        <w:pStyle w:val="Akapitzlist"/>
      </w:pPr>
    </w:p>
    <w:p w14:paraId="0D629091" w14:textId="7984F01B" w:rsidR="007A30D6" w:rsidRDefault="007A30D6" w:rsidP="006F5AE4">
      <w:pPr>
        <w:pStyle w:val="Akapitzlist"/>
      </w:pPr>
    </w:p>
    <w:p w14:paraId="4BCC369F" w14:textId="77777777" w:rsidR="007A30D6" w:rsidRDefault="007A30D6" w:rsidP="006F5AE4">
      <w:pPr>
        <w:pStyle w:val="Akapitzlist"/>
      </w:pPr>
    </w:p>
    <w:p w14:paraId="7A9581E6" w14:textId="77777777" w:rsidR="007A30D6" w:rsidRDefault="007A30D6" w:rsidP="006F5AE4">
      <w:pPr>
        <w:pStyle w:val="Akapitzlist"/>
      </w:pPr>
    </w:p>
    <w:p w14:paraId="642A79CF" w14:textId="154C0A28" w:rsidR="007A30D6" w:rsidRDefault="007A30D6" w:rsidP="006F5AE4">
      <w:pPr>
        <w:pStyle w:val="Akapitzlist"/>
      </w:pPr>
    </w:p>
    <w:p w14:paraId="494141B4" w14:textId="7CCCF258" w:rsidR="007A30D6" w:rsidRDefault="007A30D6" w:rsidP="006F5AE4">
      <w:pPr>
        <w:pStyle w:val="Akapitzlist"/>
      </w:pPr>
    </w:p>
    <w:p w14:paraId="12D330B4" w14:textId="3F762491" w:rsidR="007A30D6" w:rsidRDefault="007A30D6" w:rsidP="006F5AE4">
      <w:pPr>
        <w:pStyle w:val="Akapitzlist"/>
      </w:pPr>
    </w:p>
    <w:p w14:paraId="5E68E1EE" w14:textId="0F4CB34F" w:rsidR="007A30D6" w:rsidRDefault="007A30D6" w:rsidP="006F5AE4">
      <w:pPr>
        <w:pStyle w:val="Akapitzlist"/>
      </w:pPr>
    </w:p>
    <w:p w14:paraId="209A2C8C" w14:textId="36E38CB3" w:rsidR="007A30D6" w:rsidRDefault="007A30D6" w:rsidP="006F5AE4">
      <w:pPr>
        <w:pStyle w:val="Akapitzlist"/>
      </w:pPr>
    </w:p>
    <w:p w14:paraId="37C35F1E" w14:textId="39F49C4C" w:rsidR="007A30D6" w:rsidRDefault="003419F2" w:rsidP="006F5AE4">
      <w:pPr>
        <w:pStyle w:val="Akapitzlist"/>
      </w:pPr>
      <w:r>
        <w:rPr>
          <w:noProof/>
        </w:rPr>
        <w:object w:dxaOrig="1440" w:dyaOrig="1440" w14:anchorId="1A149E1C">
          <v:shape id="_x0000_s1038" type="#_x0000_t75" style="position:absolute;left:0;text-align:left;margin-left:-45pt;margin-top:16.45pt;width:182.4pt;height:296.4pt;z-index:251681792;mso-position-horizontal-relative:text;mso-position-vertical-relative:text">
            <v:imagedata r:id="rId16" o:title=""/>
          </v:shape>
          <o:OLEObject Type="Embed" ProgID="Visio.Drawing.15" ShapeID="_x0000_s1038" DrawAspect="Content" ObjectID="_1698316673" r:id="rId17"/>
        </w:object>
      </w:r>
    </w:p>
    <w:p w14:paraId="6B566496" w14:textId="55BFF790" w:rsidR="007A30D6" w:rsidRDefault="003419F2" w:rsidP="006F5AE4">
      <w:pPr>
        <w:pStyle w:val="Akapitzlist"/>
      </w:pPr>
      <w:r>
        <w:rPr>
          <w:noProof/>
        </w:rPr>
        <w:object w:dxaOrig="1440" w:dyaOrig="1440" w14:anchorId="69E95012">
          <v:shape id="_x0000_s1041" type="#_x0000_t75" style="position:absolute;left:0;text-align:left;margin-left:345.05pt;margin-top:6.8pt;width:185.25pt;height:286.4pt;z-index:251687936;mso-position-horizontal-relative:text;mso-position-vertical-relative:text">
            <v:imagedata r:id="rId18" o:title=""/>
          </v:shape>
          <o:OLEObject Type="Embed" ProgID="Visio.Drawing.15" ShapeID="_x0000_s1041" DrawAspect="Content" ObjectID="_1698316674" r:id="rId19"/>
        </w:object>
      </w:r>
      <w:r>
        <w:rPr>
          <w:noProof/>
        </w:rPr>
        <w:object w:dxaOrig="1440" w:dyaOrig="1440" w14:anchorId="137B751F">
          <v:shape id="_x0000_s1040" type="#_x0000_t75" style="position:absolute;left:0;text-align:left;margin-left:213.6pt;margin-top:5.25pt;width:179.4pt;height:286.45pt;z-index:251685888;mso-position-horizontal-relative:text;mso-position-vertical-relative:text">
            <v:imagedata r:id="rId20" o:title=""/>
          </v:shape>
          <o:OLEObject Type="Embed" ProgID="Visio.Drawing.15" ShapeID="_x0000_s1040" DrawAspect="Content" ObjectID="_1698316675" r:id="rId21"/>
        </w:object>
      </w:r>
      <w:r>
        <w:rPr>
          <w:noProof/>
        </w:rPr>
        <w:object w:dxaOrig="1440" w:dyaOrig="1440" w14:anchorId="26EC71B3">
          <v:shape id="_x0000_s1039" type="#_x0000_t75" style="position:absolute;left:0;text-align:left;margin-left:87.25pt;margin-top:5.25pt;width:167.8pt;height:108.7pt;z-index:251683840;mso-position-horizontal-relative:text;mso-position-vertical-relative:text">
            <v:imagedata r:id="rId22" o:title=""/>
          </v:shape>
          <o:OLEObject Type="Embed" ProgID="Visio.Drawing.15" ShapeID="_x0000_s1039" DrawAspect="Content" ObjectID="_1698316676" r:id="rId23"/>
        </w:object>
      </w:r>
    </w:p>
    <w:p w14:paraId="6453E57B" w14:textId="08A9EEED" w:rsidR="007A30D6" w:rsidRDefault="007A30D6" w:rsidP="006F5AE4">
      <w:pPr>
        <w:pStyle w:val="Akapitzlist"/>
      </w:pPr>
    </w:p>
    <w:p w14:paraId="2D234413" w14:textId="0B9D0A8C" w:rsidR="007A30D6" w:rsidRDefault="007A30D6" w:rsidP="006F5AE4">
      <w:pPr>
        <w:pStyle w:val="Akapitzlist"/>
      </w:pPr>
    </w:p>
    <w:p w14:paraId="782DBB37" w14:textId="77777777" w:rsidR="007A30D6" w:rsidRDefault="007A30D6" w:rsidP="006F5AE4">
      <w:pPr>
        <w:pStyle w:val="Akapitzlist"/>
      </w:pPr>
    </w:p>
    <w:p w14:paraId="3A07F7A7" w14:textId="3912AA22" w:rsidR="007A30D6" w:rsidRDefault="007A30D6" w:rsidP="006F5AE4">
      <w:pPr>
        <w:pStyle w:val="Akapitzlist"/>
      </w:pPr>
    </w:p>
    <w:p w14:paraId="4E3AE460" w14:textId="19300320" w:rsidR="007A30D6" w:rsidRDefault="007A30D6" w:rsidP="006F5AE4">
      <w:pPr>
        <w:pStyle w:val="Akapitzlist"/>
      </w:pPr>
    </w:p>
    <w:p w14:paraId="6689F5B3" w14:textId="4F8203A7" w:rsidR="00F04DAA" w:rsidRDefault="00F04DAA" w:rsidP="006F5AE4">
      <w:pPr>
        <w:pStyle w:val="Akapitzlist"/>
      </w:pPr>
    </w:p>
    <w:p w14:paraId="060C6FE6" w14:textId="76A59AB0" w:rsidR="00F04DAA" w:rsidRDefault="00F04DAA" w:rsidP="006F5AE4">
      <w:pPr>
        <w:pStyle w:val="Akapitzlist"/>
      </w:pPr>
    </w:p>
    <w:p w14:paraId="399F3236" w14:textId="0C5329CF" w:rsidR="00F04DAA" w:rsidRDefault="00F04DAA" w:rsidP="006F5AE4">
      <w:pPr>
        <w:pStyle w:val="Akapitzlist"/>
      </w:pPr>
    </w:p>
    <w:p w14:paraId="1D8875CC" w14:textId="77777777" w:rsidR="00F04DAA" w:rsidRDefault="00F04DAA" w:rsidP="006F5AE4">
      <w:pPr>
        <w:pStyle w:val="Akapitzlist"/>
      </w:pPr>
    </w:p>
    <w:p w14:paraId="1FE616EF" w14:textId="77777777" w:rsidR="00F04DAA" w:rsidRDefault="00F04DAA" w:rsidP="006F5AE4">
      <w:pPr>
        <w:pStyle w:val="Akapitzlist"/>
      </w:pPr>
    </w:p>
    <w:p w14:paraId="04F3219A" w14:textId="77777777" w:rsidR="00F04DAA" w:rsidRDefault="00F04DAA" w:rsidP="006F5AE4">
      <w:pPr>
        <w:pStyle w:val="Akapitzlist"/>
      </w:pPr>
    </w:p>
    <w:p w14:paraId="49D97E88" w14:textId="77777777" w:rsidR="00F04DAA" w:rsidRDefault="00F04DAA" w:rsidP="006F5AE4">
      <w:pPr>
        <w:pStyle w:val="Akapitzlist"/>
      </w:pPr>
    </w:p>
    <w:p w14:paraId="770A84A8" w14:textId="5B9CC4D2" w:rsidR="00F04DAA" w:rsidRDefault="00F04DAA" w:rsidP="006F5AE4">
      <w:pPr>
        <w:pStyle w:val="Akapitzlist"/>
      </w:pPr>
    </w:p>
    <w:p w14:paraId="574CA414" w14:textId="77777777" w:rsidR="00F04DAA" w:rsidRDefault="00F04DAA" w:rsidP="006F5AE4">
      <w:pPr>
        <w:pStyle w:val="Akapitzlist"/>
      </w:pPr>
    </w:p>
    <w:p w14:paraId="4A6E26C2" w14:textId="77777777" w:rsidR="00F04DAA" w:rsidRDefault="00F04DAA" w:rsidP="006F5AE4">
      <w:pPr>
        <w:pStyle w:val="Akapitzlist"/>
      </w:pPr>
    </w:p>
    <w:p w14:paraId="50E80FF3" w14:textId="77777777" w:rsidR="00F04DAA" w:rsidRDefault="00F04DAA" w:rsidP="006F5AE4">
      <w:pPr>
        <w:pStyle w:val="Akapitzlist"/>
      </w:pPr>
    </w:p>
    <w:p w14:paraId="54F71B59" w14:textId="100A58AF" w:rsidR="00F04DAA" w:rsidRDefault="00F04DAA" w:rsidP="006F5AE4">
      <w:pPr>
        <w:pStyle w:val="Akapitzlist"/>
      </w:pPr>
    </w:p>
    <w:p w14:paraId="21340673" w14:textId="77777777" w:rsidR="00F04DAA" w:rsidRDefault="00F04DAA" w:rsidP="006F5AE4">
      <w:pPr>
        <w:pStyle w:val="Akapitzlist"/>
      </w:pPr>
    </w:p>
    <w:p w14:paraId="5F7FA131" w14:textId="77777777" w:rsidR="00F04DAA" w:rsidRDefault="00F04DAA" w:rsidP="006F5AE4">
      <w:pPr>
        <w:pStyle w:val="Akapitzlist"/>
      </w:pPr>
    </w:p>
    <w:p w14:paraId="46210C40" w14:textId="2B2F1AE5" w:rsidR="00F04DAA" w:rsidRDefault="00F04DAA" w:rsidP="006F5AE4">
      <w:pPr>
        <w:pStyle w:val="Akapitzlist"/>
      </w:pPr>
    </w:p>
    <w:p w14:paraId="2E141C53" w14:textId="77777777" w:rsidR="00F04DAA" w:rsidRDefault="00F04DAA" w:rsidP="006F5AE4">
      <w:pPr>
        <w:pStyle w:val="Akapitzlist"/>
      </w:pPr>
    </w:p>
    <w:p w14:paraId="1E9763FB" w14:textId="77777777" w:rsidR="00F04DAA" w:rsidRDefault="00F04DAA" w:rsidP="006F5AE4">
      <w:pPr>
        <w:pStyle w:val="Akapitzlist"/>
      </w:pPr>
    </w:p>
    <w:p w14:paraId="1F2077F1" w14:textId="77777777" w:rsidR="00F04DAA" w:rsidRDefault="00F04DAA" w:rsidP="006F5AE4">
      <w:pPr>
        <w:pStyle w:val="Akapitzlist"/>
      </w:pPr>
    </w:p>
    <w:p w14:paraId="6E44A1E6" w14:textId="77777777" w:rsidR="00F04DAA" w:rsidRDefault="00F04DAA" w:rsidP="006F5AE4">
      <w:pPr>
        <w:pStyle w:val="Akapitzlist"/>
      </w:pPr>
    </w:p>
    <w:p w14:paraId="63A0D5EE" w14:textId="77777777" w:rsidR="00F04DAA" w:rsidRDefault="00F04DAA" w:rsidP="006F5AE4">
      <w:pPr>
        <w:pStyle w:val="Akapitzlist"/>
      </w:pPr>
    </w:p>
    <w:p w14:paraId="140BC7CA" w14:textId="77777777" w:rsidR="00F04DAA" w:rsidRDefault="00F04DAA" w:rsidP="006F5AE4">
      <w:pPr>
        <w:pStyle w:val="Akapitzlist"/>
      </w:pPr>
    </w:p>
    <w:p w14:paraId="44E927E4" w14:textId="2739DFA9" w:rsidR="00F04DAA" w:rsidRDefault="003419F2" w:rsidP="006F5AE4">
      <w:pPr>
        <w:pStyle w:val="Akapitzlist"/>
      </w:pPr>
      <w:r>
        <w:rPr>
          <w:noProof/>
        </w:rPr>
        <w:lastRenderedPageBreak/>
        <w:object w:dxaOrig="1440" w:dyaOrig="1440" w14:anchorId="270FE94A">
          <v:shape id="_x0000_s1043" type="#_x0000_t75" style="position:absolute;left:0;text-align:left;margin-left:145.5pt;margin-top:-17.75pt;width:229.5pt;height:313.5pt;z-index:251689984;mso-position-horizontal-relative:text;mso-position-vertical-relative:text">
            <v:imagedata r:id="rId24" o:title=""/>
          </v:shape>
          <o:OLEObject Type="Embed" ProgID="Visio.Drawing.15" ShapeID="_x0000_s1043" DrawAspect="Content" ObjectID="_1698316677" r:id="rId25"/>
        </w:object>
      </w:r>
    </w:p>
    <w:p w14:paraId="24C893E8" w14:textId="3DDEE700" w:rsidR="00F04DAA" w:rsidRDefault="00F04DAA" w:rsidP="006F5AE4">
      <w:pPr>
        <w:pStyle w:val="Akapitzlist"/>
      </w:pPr>
    </w:p>
    <w:p w14:paraId="2B50BBED" w14:textId="53462D2B" w:rsidR="00F04DAA" w:rsidRDefault="00F04DAA" w:rsidP="006F5AE4">
      <w:pPr>
        <w:pStyle w:val="Akapitzlist"/>
      </w:pPr>
    </w:p>
    <w:p w14:paraId="463F9BB2" w14:textId="1144C3AC" w:rsidR="00F04DAA" w:rsidRDefault="00F04DAA" w:rsidP="006F5AE4">
      <w:pPr>
        <w:pStyle w:val="Akapitzlist"/>
      </w:pPr>
    </w:p>
    <w:p w14:paraId="16136651" w14:textId="0148FA2F" w:rsidR="00F04DAA" w:rsidRDefault="00F04DAA" w:rsidP="006F5AE4">
      <w:pPr>
        <w:pStyle w:val="Akapitzlist"/>
      </w:pPr>
    </w:p>
    <w:p w14:paraId="67B29EDC" w14:textId="4A854A32" w:rsidR="00F04DAA" w:rsidRDefault="00F04DAA" w:rsidP="006F5AE4">
      <w:pPr>
        <w:pStyle w:val="Akapitzlist"/>
      </w:pPr>
    </w:p>
    <w:p w14:paraId="767C3129" w14:textId="1576D94C" w:rsidR="00F04DAA" w:rsidRDefault="00F04DAA" w:rsidP="006F5AE4">
      <w:pPr>
        <w:pStyle w:val="Akapitzlist"/>
      </w:pPr>
    </w:p>
    <w:p w14:paraId="0B7B0590" w14:textId="09912DB2" w:rsidR="00F04DAA" w:rsidRDefault="00F04DAA" w:rsidP="006F5AE4">
      <w:pPr>
        <w:pStyle w:val="Akapitzlist"/>
      </w:pPr>
    </w:p>
    <w:p w14:paraId="2192CAFA" w14:textId="17818CF9" w:rsidR="00F04DAA" w:rsidRDefault="00F04DAA" w:rsidP="006F5AE4">
      <w:pPr>
        <w:pStyle w:val="Akapitzlist"/>
      </w:pPr>
    </w:p>
    <w:p w14:paraId="6009F01E" w14:textId="784D898F" w:rsidR="00F04DAA" w:rsidRDefault="00F04DAA" w:rsidP="006F5AE4">
      <w:pPr>
        <w:pStyle w:val="Akapitzlist"/>
      </w:pPr>
    </w:p>
    <w:p w14:paraId="51A32AE9" w14:textId="4FA34E60" w:rsidR="00F04DAA" w:rsidRDefault="00F04DAA" w:rsidP="006F5AE4">
      <w:pPr>
        <w:pStyle w:val="Akapitzlist"/>
      </w:pPr>
    </w:p>
    <w:p w14:paraId="7695E164" w14:textId="0FBC8722" w:rsidR="00F04DAA" w:rsidRDefault="00F04DAA" w:rsidP="006F5AE4">
      <w:pPr>
        <w:pStyle w:val="Akapitzlist"/>
      </w:pPr>
    </w:p>
    <w:p w14:paraId="3AB5883A" w14:textId="6137EBB7" w:rsidR="00F04DAA" w:rsidRDefault="00F04DAA" w:rsidP="006F5AE4">
      <w:pPr>
        <w:pStyle w:val="Akapitzlist"/>
      </w:pPr>
    </w:p>
    <w:p w14:paraId="395AB2BB" w14:textId="62FD3728" w:rsidR="00F04DAA" w:rsidRDefault="00F04DAA" w:rsidP="006F5AE4">
      <w:pPr>
        <w:pStyle w:val="Akapitzlist"/>
      </w:pPr>
    </w:p>
    <w:p w14:paraId="5777EEAF" w14:textId="2F0C9A80" w:rsidR="00F04DAA" w:rsidRDefault="00F04DAA" w:rsidP="006F5AE4">
      <w:pPr>
        <w:pStyle w:val="Akapitzlist"/>
      </w:pPr>
    </w:p>
    <w:p w14:paraId="118FDBB2" w14:textId="56EC022C" w:rsidR="00F04DAA" w:rsidRDefault="00F04DAA" w:rsidP="006F5AE4">
      <w:pPr>
        <w:pStyle w:val="Akapitzlist"/>
      </w:pPr>
    </w:p>
    <w:p w14:paraId="371C28E7" w14:textId="4E59F45E" w:rsidR="00F04DAA" w:rsidRDefault="00F04DAA" w:rsidP="006F5AE4">
      <w:pPr>
        <w:pStyle w:val="Akapitzlist"/>
      </w:pPr>
    </w:p>
    <w:p w14:paraId="6C009ACE" w14:textId="6E3FB6D0" w:rsidR="00F04DAA" w:rsidRDefault="00F04DAA" w:rsidP="006F5AE4">
      <w:pPr>
        <w:pStyle w:val="Akapitzlist"/>
      </w:pPr>
    </w:p>
    <w:p w14:paraId="1D552BA5" w14:textId="677829F0" w:rsidR="00F04DAA" w:rsidRDefault="00F04DAA" w:rsidP="006F5AE4">
      <w:pPr>
        <w:pStyle w:val="Akapitzlist"/>
      </w:pPr>
    </w:p>
    <w:p w14:paraId="07EDC398" w14:textId="477544CF" w:rsidR="00F04DAA" w:rsidRDefault="00F04DAA" w:rsidP="006F5AE4">
      <w:pPr>
        <w:pStyle w:val="Akapitzlist"/>
      </w:pPr>
    </w:p>
    <w:p w14:paraId="78DD8194" w14:textId="64C0F670" w:rsidR="00F04DAA" w:rsidRDefault="00F04DAA" w:rsidP="006F5AE4">
      <w:pPr>
        <w:pStyle w:val="Akapitzlist"/>
      </w:pPr>
    </w:p>
    <w:p w14:paraId="59BB0146" w14:textId="762CCB6B" w:rsidR="00F04DAA" w:rsidRDefault="00F04DAA" w:rsidP="006F5AE4">
      <w:pPr>
        <w:pStyle w:val="Akapitzlist"/>
      </w:pPr>
    </w:p>
    <w:p w14:paraId="2F84C4C7" w14:textId="137DD858" w:rsidR="00F04DAA" w:rsidRDefault="00F04DAA" w:rsidP="006F5AE4">
      <w:pPr>
        <w:pStyle w:val="Akapitzlist"/>
      </w:pPr>
    </w:p>
    <w:p w14:paraId="5DE15779" w14:textId="28E59CF1" w:rsidR="00F04DAA" w:rsidRDefault="00F04DAA" w:rsidP="006F5AE4">
      <w:pPr>
        <w:pStyle w:val="Akapitzlist"/>
      </w:pPr>
    </w:p>
    <w:p w14:paraId="0BC2972E" w14:textId="432E7A15" w:rsidR="00F04DAA" w:rsidRDefault="00F04DAA" w:rsidP="006F5AE4">
      <w:pPr>
        <w:pStyle w:val="Akapitzlist"/>
      </w:pPr>
    </w:p>
    <w:p w14:paraId="690E3E36" w14:textId="62757B80" w:rsidR="00F04DAA" w:rsidRDefault="00F04DAA" w:rsidP="006F5AE4">
      <w:pPr>
        <w:pStyle w:val="Akapitzlist"/>
      </w:pPr>
    </w:p>
    <w:p w14:paraId="500FCE31" w14:textId="09660ED6" w:rsidR="00F04DAA" w:rsidRDefault="00F04DAA" w:rsidP="006F5AE4">
      <w:pPr>
        <w:pStyle w:val="Akapitzlist"/>
      </w:pPr>
    </w:p>
    <w:p w14:paraId="2B53E3D6" w14:textId="4C585625" w:rsidR="00F04DAA" w:rsidRDefault="00F04DAA" w:rsidP="006F5AE4">
      <w:pPr>
        <w:pStyle w:val="Akapitzlist"/>
      </w:pPr>
    </w:p>
    <w:p w14:paraId="73ED9544" w14:textId="322A178E" w:rsidR="00F04DAA" w:rsidRDefault="00F04DAA" w:rsidP="006F5AE4">
      <w:pPr>
        <w:pStyle w:val="Akapitzlist"/>
      </w:pPr>
    </w:p>
    <w:p w14:paraId="7A3E8EEC" w14:textId="7C2C610D" w:rsidR="00F04DAA" w:rsidRDefault="003419F2" w:rsidP="006F5AE4">
      <w:pPr>
        <w:pStyle w:val="Akapitzlist"/>
      </w:pPr>
      <w:r>
        <w:rPr>
          <w:noProof/>
        </w:rPr>
        <w:object w:dxaOrig="1440" w:dyaOrig="1440" w14:anchorId="291A2094">
          <v:shape id="_x0000_s1044" type="#_x0000_t75" style="position:absolute;left:0;text-align:left;margin-left:299.65pt;margin-top:8.25pt;width:196.9pt;height:354.3pt;z-index:251692032;mso-position-horizontal-relative:text;mso-position-vertical-relative:text">
            <v:imagedata r:id="rId26" o:title=""/>
          </v:shape>
          <o:OLEObject Type="Embed" ProgID="Visio.Drawing.15" ShapeID="_x0000_s1044" DrawAspect="Content" ObjectID="_1698316678" r:id="rId27"/>
        </w:object>
      </w:r>
    </w:p>
    <w:p w14:paraId="45D48C50" w14:textId="6F1A231B" w:rsidR="00F04DAA" w:rsidRDefault="003419F2" w:rsidP="006F5AE4">
      <w:pPr>
        <w:pStyle w:val="Akapitzlist"/>
      </w:pPr>
      <w:r>
        <w:rPr>
          <w:noProof/>
        </w:rPr>
        <w:object w:dxaOrig="1440" w:dyaOrig="1440" w14:anchorId="7D8DD1B6">
          <v:shape id="_x0000_s1046" type="#_x0000_t75" style="position:absolute;left:0;text-align:left;margin-left:-10.5pt;margin-top:7.5pt;width:192.75pt;height:126.25pt;z-index:251696128;mso-position-horizontal-relative:text;mso-position-vertical-relative:text">
            <v:imagedata r:id="rId28" o:title=""/>
          </v:shape>
          <o:OLEObject Type="Embed" ProgID="Visio.Drawing.15" ShapeID="_x0000_s1046" DrawAspect="Content" ObjectID="_1698316679" r:id="rId29"/>
        </w:object>
      </w:r>
      <w:r>
        <w:rPr>
          <w:noProof/>
        </w:rPr>
        <w:object w:dxaOrig="1440" w:dyaOrig="1440" w14:anchorId="7CDDCC72">
          <v:shape id="_x0000_s1045" type="#_x0000_t75" style="position:absolute;left:0;text-align:left;margin-left:146.25pt;margin-top:7.5pt;width:200.25pt;height:271.5pt;z-index:251694080;mso-position-horizontal-relative:text;mso-position-vertical-relative:text">
            <v:imagedata r:id="rId30" o:title=""/>
          </v:shape>
          <o:OLEObject Type="Embed" ProgID="Visio.Drawing.15" ShapeID="_x0000_s1045" DrawAspect="Content" ObjectID="_1698316680" r:id="rId31"/>
        </w:object>
      </w:r>
    </w:p>
    <w:p w14:paraId="5725AEDB" w14:textId="5BB1E42B" w:rsidR="00F04DAA" w:rsidRDefault="00F04DAA" w:rsidP="006F5AE4">
      <w:pPr>
        <w:pStyle w:val="Akapitzlist"/>
      </w:pPr>
    </w:p>
    <w:p w14:paraId="528B32F1" w14:textId="412E21EA" w:rsidR="00F04DAA" w:rsidRDefault="00F04DAA" w:rsidP="006F5AE4">
      <w:pPr>
        <w:pStyle w:val="Akapitzlist"/>
      </w:pPr>
    </w:p>
    <w:p w14:paraId="21D7EA19" w14:textId="733C7D9F" w:rsidR="00F04DAA" w:rsidRDefault="00F04DAA" w:rsidP="006F5AE4">
      <w:pPr>
        <w:pStyle w:val="Akapitzlist"/>
      </w:pPr>
    </w:p>
    <w:p w14:paraId="72AC33F8" w14:textId="091F2693" w:rsidR="00F04DAA" w:rsidRDefault="00F04DAA" w:rsidP="006F5AE4">
      <w:pPr>
        <w:pStyle w:val="Akapitzlist"/>
      </w:pPr>
    </w:p>
    <w:p w14:paraId="265D02E0" w14:textId="1ADD46F0" w:rsidR="00F04DAA" w:rsidRDefault="00F04DAA" w:rsidP="006F5AE4">
      <w:pPr>
        <w:pStyle w:val="Akapitzlist"/>
      </w:pPr>
    </w:p>
    <w:p w14:paraId="24073B2B" w14:textId="44759479" w:rsidR="00F04DAA" w:rsidRDefault="00F04DAA" w:rsidP="006F5AE4">
      <w:pPr>
        <w:pStyle w:val="Akapitzlist"/>
      </w:pPr>
    </w:p>
    <w:p w14:paraId="6DCDB41B" w14:textId="07835AF6" w:rsidR="00F04DAA" w:rsidRDefault="00F04DAA" w:rsidP="006F5AE4">
      <w:pPr>
        <w:pStyle w:val="Akapitzlist"/>
      </w:pPr>
    </w:p>
    <w:p w14:paraId="55453940" w14:textId="5BB23AB1" w:rsidR="00F04DAA" w:rsidRDefault="00F04DAA" w:rsidP="006F5AE4">
      <w:pPr>
        <w:pStyle w:val="Akapitzlist"/>
      </w:pPr>
    </w:p>
    <w:p w14:paraId="5F828E76" w14:textId="2EA02FDE" w:rsidR="00F04DAA" w:rsidRDefault="00F04DAA" w:rsidP="006F5AE4">
      <w:pPr>
        <w:pStyle w:val="Akapitzlist"/>
      </w:pPr>
    </w:p>
    <w:p w14:paraId="525919CF" w14:textId="3F4002F3" w:rsidR="00F04DAA" w:rsidRDefault="00F04DAA" w:rsidP="006F5AE4">
      <w:pPr>
        <w:pStyle w:val="Akapitzlist"/>
      </w:pPr>
    </w:p>
    <w:p w14:paraId="15BDFB92" w14:textId="3468DAF8" w:rsidR="00F04DAA" w:rsidRDefault="00F04DAA" w:rsidP="006F5AE4">
      <w:pPr>
        <w:pStyle w:val="Akapitzlist"/>
      </w:pPr>
    </w:p>
    <w:p w14:paraId="35A52826" w14:textId="1C01FB4B" w:rsidR="00F04DAA" w:rsidRDefault="00F04DAA" w:rsidP="006F5AE4">
      <w:pPr>
        <w:pStyle w:val="Akapitzlist"/>
      </w:pPr>
    </w:p>
    <w:p w14:paraId="13123CA6" w14:textId="3DAD5BF6" w:rsidR="00F04DAA" w:rsidRDefault="00F04DAA" w:rsidP="006F5AE4">
      <w:pPr>
        <w:pStyle w:val="Akapitzlist"/>
      </w:pPr>
    </w:p>
    <w:p w14:paraId="3EADB3ED" w14:textId="28DC507C" w:rsidR="00F04DAA" w:rsidRDefault="00F04DAA" w:rsidP="006F5AE4">
      <w:pPr>
        <w:pStyle w:val="Akapitzlist"/>
      </w:pPr>
    </w:p>
    <w:p w14:paraId="2708602B" w14:textId="075E112A" w:rsidR="00F04DAA" w:rsidRDefault="00F04DAA" w:rsidP="006F5AE4">
      <w:pPr>
        <w:pStyle w:val="Akapitzlist"/>
      </w:pPr>
    </w:p>
    <w:p w14:paraId="3EC52CEF" w14:textId="2D599AE7" w:rsidR="00F04DAA" w:rsidRDefault="00F04DAA" w:rsidP="006F5AE4">
      <w:pPr>
        <w:pStyle w:val="Akapitzlist"/>
      </w:pPr>
    </w:p>
    <w:p w14:paraId="61984DBB" w14:textId="2AEAF985" w:rsidR="00F04DAA" w:rsidRDefault="00F04DAA" w:rsidP="006F5AE4">
      <w:pPr>
        <w:pStyle w:val="Akapitzlist"/>
      </w:pPr>
    </w:p>
    <w:p w14:paraId="13731D17" w14:textId="422FB08E" w:rsidR="00F04DAA" w:rsidRDefault="00F04DAA" w:rsidP="006F5AE4">
      <w:pPr>
        <w:pStyle w:val="Akapitzlist"/>
      </w:pPr>
    </w:p>
    <w:p w14:paraId="3A951014" w14:textId="0396969A" w:rsidR="00F04DAA" w:rsidRDefault="00F04DAA" w:rsidP="006F5AE4">
      <w:pPr>
        <w:pStyle w:val="Akapitzlist"/>
      </w:pPr>
    </w:p>
    <w:p w14:paraId="431C426D" w14:textId="2E2D1715" w:rsidR="00F04DAA" w:rsidRDefault="00F04DAA" w:rsidP="006F5AE4">
      <w:pPr>
        <w:pStyle w:val="Akapitzlist"/>
      </w:pPr>
    </w:p>
    <w:p w14:paraId="12DB3F0C" w14:textId="000E6E9A" w:rsidR="00F04DAA" w:rsidRDefault="00F04DAA" w:rsidP="006F5AE4">
      <w:pPr>
        <w:pStyle w:val="Akapitzlist"/>
      </w:pPr>
    </w:p>
    <w:p w14:paraId="44B5C91C" w14:textId="77777777" w:rsidR="00F04DAA" w:rsidRDefault="00F04DAA" w:rsidP="006F5AE4">
      <w:pPr>
        <w:pStyle w:val="Akapitzlist"/>
      </w:pPr>
    </w:p>
    <w:p w14:paraId="4E6245A0" w14:textId="77777777" w:rsidR="00F04DAA" w:rsidRDefault="00F04DAA" w:rsidP="006F5AE4">
      <w:pPr>
        <w:pStyle w:val="Akapitzlist"/>
      </w:pPr>
    </w:p>
    <w:p w14:paraId="242D0B1D" w14:textId="4FDF519C" w:rsidR="00F04DAA" w:rsidRDefault="00F04DAA" w:rsidP="00F04DAA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659DBA2" w14:textId="604BA2BA" w:rsidR="00635AFB" w:rsidRDefault="00635AFB" w:rsidP="00635AFB"/>
    <w:p w14:paraId="50AEA158" w14:textId="56709CC3" w:rsidR="00635AFB" w:rsidRDefault="00635AFB" w:rsidP="00635AFB"/>
    <w:p w14:paraId="393ABEFB" w14:textId="1DBD6A5E" w:rsidR="00635AFB" w:rsidRDefault="00635AFB" w:rsidP="00635AFB"/>
    <w:p w14:paraId="06A6610F" w14:textId="1EAD67CA" w:rsidR="00635AFB" w:rsidRDefault="003419F2" w:rsidP="00635AFB">
      <w:r>
        <w:rPr>
          <w:noProof/>
        </w:rPr>
        <w:lastRenderedPageBreak/>
        <w:object w:dxaOrig="1440" w:dyaOrig="1440" w14:anchorId="14418600">
          <v:shape id="_x0000_s1047" type="#_x0000_t75" style="position:absolute;margin-left:130.5pt;margin-top:-27.75pt;width:210.75pt;height:300pt;z-index:251698176;mso-position-horizontal-relative:text;mso-position-vertical-relative:text">
            <v:imagedata r:id="rId32" o:title=""/>
          </v:shape>
          <o:OLEObject Type="Embed" ProgID="Visio.Drawing.15" ShapeID="_x0000_s1047" DrawAspect="Content" ObjectID="_1698316681" r:id="rId33"/>
        </w:object>
      </w:r>
    </w:p>
    <w:p w14:paraId="13455A3B" w14:textId="66A34FB7" w:rsidR="00635AFB" w:rsidRDefault="00635AFB" w:rsidP="00635AFB"/>
    <w:p w14:paraId="223607DC" w14:textId="04548D2F" w:rsidR="00635AFB" w:rsidRDefault="00635AFB" w:rsidP="00635AFB"/>
    <w:p w14:paraId="3AD1170C" w14:textId="026DF18B" w:rsidR="00635AFB" w:rsidRDefault="00635AFB" w:rsidP="00635AFB"/>
    <w:p w14:paraId="4ED80E3A" w14:textId="4C613BFF" w:rsidR="00635AFB" w:rsidRDefault="00635AFB" w:rsidP="00635AFB"/>
    <w:p w14:paraId="02FEB63A" w14:textId="00A17284" w:rsidR="00635AFB" w:rsidRDefault="00635AFB" w:rsidP="00635AFB"/>
    <w:p w14:paraId="4CB2E235" w14:textId="50210AF0" w:rsidR="00635AFB" w:rsidRDefault="00635AFB" w:rsidP="00635AFB"/>
    <w:p w14:paraId="725D5BC4" w14:textId="5029373F" w:rsidR="00635AFB" w:rsidRDefault="00635AFB" w:rsidP="00635AFB"/>
    <w:p w14:paraId="5FF99ED2" w14:textId="5F555691" w:rsidR="00635AFB" w:rsidRDefault="00635AFB" w:rsidP="00635AFB"/>
    <w:p w14:paraId="16620280" w14:textId="4906A86A" w:rsidR="00635AFB" w:rsidRDefault="00635AFB" w:rsidP="00635AFB"/>
    <w:p w14:paraId="1F77C207" w14:textId="505B4003" w:rsidR="00635AFB" w:rsidRDefault="00635AFB" w:rsidP="00635AFB"/>
    <w:p w14:paraId="57B39924" w14:textId="2006E30E" w:rsidR="00635AFB" w:rsidRDefault="00635AFB" w:rsidP="00635AFB"/>
    <w:p w14:paraId="434155EB" w14:textId="3C89FD4D" w:rsidR="00635AFB" w:rsidRDefault="00635AFB" w:rsidP="00635AFB"/>
    <w:p w14:paraId="14C74027" w14:textId="3AF4CF17" w:rsidR="00635AFB" w:rsidRDefault="00635AFB" w:rsidP="00635AFB"/>
    <w:p w14:paraId="5CB984AA" w14:textId="54234965" w:rsidR="00635AFB" w:rsidRDefault="00635AFB" w:rsidP="00635AFB"/>
    <w:p w14:paraId="68C38726" w14:textId="3024A661" w:rsidR="00635AFB" w:rsidRDefault="00635AFB" w:rsidP="00635AFB"/>
    <w:p w14:paraId="090FAE75" w14:textId="39A48277" w:rsidR="00635AFB" w:rsidRDefault="00635AFB" w:rsidP="00635AFB"/>
    <w:p w14:paraId="772DDF67" w14:textId="35E059E5" w:rsidR="00635AFB" w:rsidRDefault="00635AFB" w:rsidP="00635AFB"/>
    <w:p w14:paraId="7AE57A2F" w14:textId="508D4EAA" w:rsidR="00635AFB" w:rsidRDefault="00635AFB" w:rsidP="00635AFB"/>
    <w:p w14:paraId="580FB7AF" w14:textId="6E068BF0" w:rsidR="00635AFB" w:rsidRDefault="00635AFB" w:rsidP="00635AFB"/>
    <w:p w14:paraId="0C336E73" w14:textId="2C20F9C9" w:rsidR="00635AFB" w:rsidRDefault="00635AFB" w:rsidP="00635AFB"/>
    <w:p w14:paraId="081B5CDB" w14:textId="1CC5DFF4" w:rsidR="00635AFB" w:rsidRDefault="00635AFB" w:rsidP="00635AFB"/>
    <w:p w14:paraId="6E2D556D" w14:textId="5C3322DE" w:rsidR="00635AFB" w:rsidRDefault="00635AFB" w:rsidP="00635AFB"/>
    <w:p w14:paraId="30CD8A9F" w14:textId="584BC5C9" w:rsidR="00635AFB" w:rsidRDefault="00635AFB" w:rsidP="00635AFB"/>
    <w:p w14:paraId="6DEF898E" w14:textId="197D0F1D" w:rsidR="00635AFB" w:rsidRDefault="00635AFB" w:rsidP="00635AFB"/>
    <w:p w14:paraId="6DB98F31" w14:textId="02B74BD5" w:rsidR="00635AFB" w:rsidRDefault="00635AFB" w:rsidP="00635AFB"/>
    <w:p w14:paraId="4CE4D5C3" w14:textId="389DEB76" w:rsidR="00635AFB" w:rsidRDefault="00635AFB" w:rsidP="00635AFB"/>
    <w:p w14:paraId="7501D7A2" w14:textId="62BA4B47" w:rsidR="00635AFB" w:rsidRDefault="00635AFB" w:rsidP="00635AFB"/>
    <w:p w14:paraId="1FE6C314" w14:textId="488F534F" w:rsidR="00635AFB" w:rsidRDefault="00635AFB" w:rsidP="00635AFB"/>
    <w:p w14:paraId="2DC7D4AB" w14:textId="6257A806" w:rsidR="00635AFB" w:rsidRDefault="00635AFB" w:rsidP="00635AFB"/>
    <w:p w14:paraId="50E4B68F" w14:textId="19D04E60" w:rsidR="00635AFB" w:rsidRDefault="00635AFB" w:rsidP="00635AFB"/>
    <w:p w14:paraId="370DF18E" w14:textId="675B8B38" w:rsidR="00635AFB" w:rsidRDefault="003419F2" w:rsidP="00635AFB">
      <w:r>
        <w:rPr>
          <w:noProof/>
        </w:rPr>
        <w:object w:dxaOrig="1440" w:dyaOrig="1440" w14:anchorId="6E505DED">
          <v:shape id="_x0000_s1048" type="#_x0000_t75" style="position:absolute;margin-left:-13.6pt;margin-top:5pt;width:179.35pt;height:308.3pt;z-index:251700224;mso-position-horizontal-relative:text;mso-position-vertical-relative:text">
            <v:imagedata r:id="rId34" o:title=""/>
          </v:shape>
          <o:OLEObject Type="Embed" ProgID="Visio.Drawing.15" ShapeID="_x0000_s1048" DrawAspect="Content" ObjectID="_1698316682" r:id="rId35"/>
        </w:object>
      </w:r>
      <w:r>
        <w:rPr>
          <w:noProof/>
        </w:rPr>
        <w:object w:dxaOrig="1440" w:dyaOrig="1440" w14:anchorId="6FB4169F">
          <v:shape id="_x0000_s1049" type="#_x0000_t75" style="position:absolute;margin-left:329.9pt;margin-top:5pt;width:179.35pt;height:308.25pt;z-index:251702272;mso-position-horizontal-relative:text;mso-position-vertical-relative:text">
            <v:imagedata r:id="rId36" o:title=""/>
          </v:shape>
          <o:OLEObject Type="Embed" ProgID="Visio.Drawing.15" ShapeID="_x0000_s1049" DrawAspect="Content" ObjectID="_1698316683" r:id="rId37"/>
        </w:object>
      </w:r>
      <w:r>
        <w:rPr>
          <w:noProof/>
        </w:rPr>
        <w:object w:dxaOrig="1440" w:dyaOrig="1440" w14:anchorId="5B98F597">
          <v:shape id="_x0000_s1050" type="#_x0000_t75" style="position:absolute;margin-left:160.4pt;margin-top:5.05pt;width:179.35pt;height:308.25pt;z-index:251704320;mso-position-horizontal-relative:text;mso-position-vertical-relative:text">
            <v:imagedata r:id="rId38" o:title=""/>
          </v:shape>
          <o:OLEObject Type="Embed" ProgID="Visio.Drawing.15" ShapeID="_x0000_s1050" DrawAspect="Content" ObjectID="_1698316684" r:id="rId39"/>
        </w:object>
      </w:r>
    </w:p>
    <w:p w14:paraId="573D8BD3" w14:textId="6F2A10D1" w:rsidR="00635AFB" w:rsidRDefault="00635AFB" w:rsidP="00635AFB"/>
    <w:p w14:paraId="3BD402BC" w14:textId="6ADD93AC" w:rsidR="00635AFB" w:rsidRDefault="00635AFB" w:rsidP="00635AFB"/>
    <w:p w14:paraId="0AF5659A" w14:textId="0347694A" w:rsidR="00635AFB" w:rsidRDefault="00635AFB" w:rsidP="00635AFB"/>
    <w:p w14:paraId="659EF307" w14:textId="1DDE47C3" w:rsidR="00635AFB" w:rsidRDefault="00635AFB" w:rsidP="00635AFB"/>
    <w:p w14:paraId="7373C3C0" w14:textId="3B299AA1" w:rsidR="00635AFB" w:rsidRDefault="00635AFB" w:rsidP="00635AFB"/>
    <w:p w14:paraId="461DF252" w14:textId="05E619D8" w:rsidR="00635AFB" w:rsidRDefault="00635AFB" w:rsidP="00635AFB"/>
    <w:p w14:paraId="677A3614" w14:textId="56798976" w:rsidR="00635AFB" w:rsidRDefault="00635AFB" w:rsidP="00635AFB"/>
    <w:p w14:paraId="0F9B58CD" w14:textId="55AA5749" w:rsidR="00635AFB" w:rsidRDefault="00635AFB" w:rsidP="00635AFB"/>
    <w:p w14:paraId="02E368CF" w14:textId="69388624" w:rsidR="00635AFB" w:rsidRDefault="00635AFB" w:rsidP="00635AFB"/>
    <w:p w14:paraId="387F1515" w14:textId="7E5896B9" w:rsidR="00635AFB" w:rsidRDefault="00635AFB" w:rsidP="00635AFB"/>
    <w:p w14:paraId="279B3E14" w14:textId="09A95D4F" w:rsidR="00635AFB" w:rsidRDefault="00635AFB" w:rsidP="00635AFB"/>
    <w:p w14:paraId="416D6396" w14:textId="1C923AB3" w:rsidR="00635AFB" w:rsidRDefault="00635AFB" w:rsidP="00635AFB"/>
    <w:p w14:paraId="30E2AA43" w14:textId="02AA9FE4" w:rsidR="00635AFB" w:rsidRDefault="00635AFB" w:rsidP="00635AFB"/>
    <w:p w14:paraId="66C48F3E" w14:textId="1DB83E2E" w:rsidR="00635AFB" w:rsidRDefault="00635AFB" w:rsidP="00635AFB"/>
    <w:p w14:paraId="40363078" w14:textId="79EE498D" w:rsidR="00635AFB" w:rsidRDefault="00635AFB" w:rsidP="00635AFB"/>
    <w:p w14:paraId="45889DE2" w14:textId="251DC417" w:rsidR="00635AFB" w:rsidRDefault="00635AFB" w:rsidP="00635AFB"/>
    <w:p w14:paraId="01F869CC" w14:textId="31FF5681" w:rsidR="00635AFB" w:rsidRDefault="00635AFB" w:rsidP="00635AFB"/>
    <w:p w14:paraId="2BA670D4" w14:textId="2B4336F4" w:rsidR="00635AFB" w:rsidRDefault="00635AFB" w:rsidP="00635AFB"/>
    <w:p w14:paraId="4CA0027C" w14:textId="318C32B4" w:rsidR="00635AFB" w:rsidRDefault="00635AFB" w:rsidP="00635AFB"/>
    <w:p w14:paraId="6A81ED31" w14:textId="15756DC9" w:rsidR="00635AFB" w:rsidRDefault="00635AFB" w:rsidP="00635AFB"/>
    <w:p w14:paraId="55016A98" w14:textId="32633A5D" w:rsidR="00635AFB" w:rsidRDefault="00635AFB" w:rsidP="00635AFB"/>
    <w:p w14:paraId="23C2BFE7" w14:textId="0148CAA7" w:rsidR="00635AFB" w:rsidRDefault="00635AFB" w:rsidP="00635AFB"/>
    <w:p w14:paraId="609311F4" w14:textId="05249AB5" w:rsidR="00635AFB" w:rsidRDefault="00635AFB" w:rsidP="00635AFB"/>
    <w:p w14:paraId="684FC142" w14:textId="32227314" w:rsidR="00635AFB" w:rsidRPr="00635AFB" w:rsidRDefault="00635AFB" w:rsidP="00635AFB"/>
    <w:p w14:paraId="6F102B14" w14:textId="5E66E3A6" w:rsidR="00F04DAA" w:rsidRDefault="00F04DAA" w:rsidP="0081571C">
      <w:pPr>
        <w:pStyle w:val="Nagwek2"/>
        <w:numPr>
          <w:ilvl w:val="0"/>
          <w:numId w:val="23"/>
        </w:numPr>
        <w:rPr>
          <w:b/>
          <w:bCs/>
        </w:rPr>
      </w:pPr>
      <w:bookmarkStart w:id="5" w:name="_Toc87703793"/>
      <w:r w:rsidRPr="00F760CF">
        <w:rPr>
          <w:b/>
          <w:bCs/>
        </w:rPr>
        <w:lastRenderedPageBreak/>
        <w:t>Architektura systemu</w:t>
      </w:r>
      <w:bookmarkEnd w:id="5"/>
    </w:p>
    <w:p w14:paraId="06BE9C35" w14:textId="79074C57" w:rsidR="0070146D" w:rsidRDefault="0070146D" w:rsidP="00E35D6C">
      <w:pPr>
        <w:pStyle w:val="Nagwek3"/>
        <w:ind w:firstLine="405"/>
      </w:pPr>
      <w:bookmarkStart w:id="6" w:name="_Toc87703794"/>
      <w:r>
        <w:t>3.1</w:t>
      </w:r>
      <w:r>
        <w:tab/>
        <w:t>Opis architektury systemu</w:t>
      </w:r>
      <w:bookmarkEnd w:id="6"/>
    </w:p>
    <w:p w14:paraId="28089F37" w14:textId="77777777" w:rsidR="0070146D" w:rsidRPr="0070146D" w:rsidRDefault="0070146D" w:rsidP="0070146D">
      <w:pPr>
        <w:rPr>
          <w:rFonts w:asciiTheme="minorHAnsi" w:hAnsiTheme="minorHAnsi" w:cstheme="minorHAnsi"/>
          <w:sz w:val="28"/>
          <w:szCs w:val="28"/>
        </w:rPr>
      </w:pPr>
    </w:p>
    <w:p w14:paraId="2C384BBF" w14:textId="77777777" w:rsidR="0070146D" w:rsidRPr="0070146D" w:rsidRDefault="0070146D" w:rsidP="0070146D"/>
    <w:p w14:paraId="51F881D3" w14:textId="77777777" w:rsidR="0070146D" w:rsidRPr="0070146D" w:rsidRDefault="0070146D" w:rsidP="0070146D"/>
    <w:p w14:paraId="452CA12F" w14:textId="77777777" w:rsidR="00F04DAA" w:rsidRPr="009B2E4D" w:rsidRDefault="00F04DAA" w:rsidP="00F04DAA">
      <w:pPr>
        <w:rPr>
          <w:rFonts w:asciiTheme="minorHAnsi" w:hAnsiTheme="minorHAnsi" w:cstheme="minorHAnsi"/>
          <w:sz w:val="28"/>
          <w:szCs w:val="28"/>
        </w:rPr>
      </w:pPr>
    </w:p>
    <w:p w14:paraId="5C3066DB" w14:textId="1CF6EDC9" w:rsidR="00F04DAA" w:rsidRDefault="00FC2945" w:rsidP="00F04DAA">
      <w:r>
        <w:object w:dxaOrig="10215" w:dyaOrig="2356" w14:anchorId="2022BD94">
          <v:shape id="_x0000_i1042" type="#_x0000_t75" style="width:487.5pt;height:112.5pt" o:ole="">
            <v:imagedata r:id="rId40" o:title=""/>
          </v:shape>
          <o:OLEObject Type="Embed" ProgID="Visio.Drawing.15" ShapeID="_x0000_i1042" DrawAspect="Content" ObjectID="_1698316667" r:id="rId41"/>
        </w:object>
      </w:r>
    </w:p>
    <w:p w14:paraId="60A5DE10" w14:textId="480CF250" w:rsidR="00DA1877" w:rsidRDefault="00DA1877" w:rsidP="006F5AE4">
      <w:pPr>
        <w:pStyle w:val="Akapitzlist"/>
      </w:pPr>
    </w:p>
    <w:p w14:paraId="33B8CD0A" w14:textId="2B5D6433" w:rsidR="00FC2945" w:rsidRDefault="00FC2945" w:rsidP="00FC2945">
      <w:pPr>
        <w:rPr>
          <w:rFonts w:asciiTheme="minorHAnsi" w:hAnsiTheme="minorHAnsi" w:cstheme="minorHAnsi"/>
          <w:sz w:val="28"/>
          <w:szCs w:val="28"/>
        </w:rPr>
      </w:pPr>
    </w:p>
    <w:p w14:paraId="38D9C302" w14:textId="579C4C23" w:rsidR="00FC2945" w:rsidRDefault="00FC2945" w:rsidP="00FC2945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>Aplikacja kliencka zostanie napisana przy pomocy popularnej biblioteki języka JavaScript – React.js. Zapewni to dobrą wydajność, a także możliwość stworzenia bardzo dynamicznego i wygodnego w użytkowaniu interfejsu.</w:t>
      </w:r>
    </w:p>
    <w:p w14:paraId="2221C5DD" w14:textId="5E30403C" w:rsidR="00FC2945" w:rsidRDefault="00FC2945" w:rsidP="00FC2945">
      <w:pPr>
        <w:spacing w:after="240" w:line="276" w:lineRule="auto"/>
        <w:ind w:firstLine="708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Warstwa </w:t>
      </w:r>
      <w:proofErr w:type="spellStart"/>
      <w:r>
        <w:rPr>
          <w:rFonts w:asciiTheme="minorHAnsi" w:hAnsiTheme="minorHAnsi" w:cstheme="minorHAnsi"/>
          <w:sz w:val="28"/>
          <w:szCs w:val="28"/>
        </w:rPr>
        <w:t>backendowa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wykonana zostanie za pomocą Node.js oraz </w:t>
      </w:r>
      <w:proofErr w:type="spellStart"/>
      <w:r>
        <w:rPr>
          <w:rFonts w:asciiTheme="minorHAnsi" w:hAnsiTheme="minorHAnsi" w:cstheme="minorHAnsi"/>
          <w:sz w:val="28"/>
          <w:szCs w:val="28"/>
        </w:rPr>
        <w:t>frameworka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Express.js. Również jest to jedno z bardziej popularnych obecnie rozwiązań, zapewniające stabilność i wydajność. </w:t>
      </w:r>
      <w:proofErr w:type="spellStart"/>
      <w:r>
        <w:rPr>
          <w:rFonts w:asciiTheme="minorHAnsi" w:hAnsiTheme="minorHAnsi" w:cstheme="minorHAnsi"/>
          <w:sz w:val="28"/>
          <w:szCs w:val="28"/>
        </w:rPr>
        <w:t>Backend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będzie łączył się z bazą </w:t>
      </w:r>
      <w:proofErr w:type="spellStart"/>
      <w:r>
        <w:rPr>
          <w:rFonts w:asciiTheme="minorHAnsi" w:hAnsiTheme="minorHAnsi" w:cstheme="minorHAnsi"/>
          <w:sz w:val="28"/>
          <w:szCs w:val="28"/>
        </w:rPr>
        <w:t>MongoDB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oraz udostępniał REST API pozwalające na kontaktowanie się z nim od strony </w:t>
      </w:r>
      <w:proofErr w:type="spellStart"/>
      <w:r>
        <w:rPr>
          <w:rFonts w:asciiTheme="minorHAnsi" w:hAnsiTheme="minorHAnsi" w:cstheme="minorHAnsi"/>
          <w:sz w:val="28"/>
          <w:szCs w:val="28"/>
        </w:rPr>
        <w:t>frontendu</w:t>
      </w:r>
      <w:proofErr w:type="spellEnd"/>
      <w:r>
        <w:rPr>
          <w:rFonts w:asciiTheme="minorHAnsi" w:hAnsiTheme="minorHAnsi" w:cstheme="minorHAnsi"/>
          <w:sz w:val="28"/>
          <w:szCs w:val="28"/>
        </w:rPr>
        <w:t>.</w:t>
      </w:r>
    </w:p>
    <w:p w14:paraId="27E078AD" w14:textId="7DD630C2" w:rsidR="00FC2945" w:rsidRDefault="00FC2945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ab/>
      </w:r>
      <w:r w:rsidR="000D7B60">
        <w:rPr>
          <w:rFonts w:asciiTheme="minorHAnsi" w:hAnsiTheme="minorHAnsi" w:cstheme="minorHAnsi"/>
          <w:sz w:val="28"/>
          <w:szCs w:val="28"/>
        </w:rPr>
        <w:t xml:space="preserve">Na wybór technologii duży wpływ miały umiejętności całego zespołu. Okazało się bowiem, że każdy z członków najwięcej doświadczenia ma właśnie z </w:t>
      </w:r>
      <w:proofErr w:type="spellStart"/>
      <w:r w:rsidR="000D7B60">
        <w:rPr>
          <w:rFonts w:asciiTheme="minorHAnsi" w:hAnsiTheme="minorHAnsi" w:cstheme="minorHAnsi"/>
          <w:sz w:val="28"/>
          <w:szCs w:val="28"/>
        </w:rPr>
        <w:t>JavaScriptem</w:t>
      </w:r>
      <w:proofErr w:type="spellEnd"/>
      <w:r w:rsidR="000D7B60">
        <w:rPr>
          <w:rFonts w:asciiTheme="minorHAnsi" w:hAnsiTheme="minorHAnsi" w:cstheme="minorHAnsi"/>
          <w:sz w:val="28"/>
          <w:szCs w:val="28"/>
        </w:rPr>
        <w:t>. Niewątpliwie duże znaczenie miała również popularność wybranych rozwiązań. Zapewnia to mnogość gotowych paczek tworzonych przez społeczność, a także bardzo szeroki dostęp do materiałów dydaktycznych oraz wszelkiej pomocy, która może okazać się pomocna podczas procesu tworzenia systemu.</w:t>
      </w:r>
    </w:p>
    <w:p w14:paraId="1D197917" w14:textId="75472F82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6F68B5B" w14:textId="07AE60B4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7C07FFB" w14:textId="3EFA8891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C55E7FC" w14:textId="76B1890F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3E3EE7A" w14:textId="2A4072B2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57CEF3C" w14:textId="209ADE25" w:rsidR="00692808" w:rsidRPr="00E35D6C" w:rsidRDefault="00E35D6C" w:rsidP="00E35D6C">
      <w:pPr>
        <w:pStyle w:val="Nagwek3"/>
        <w:ind w:firstLine="405"/>
      </w:pPr>
      <w:bookmarkStart w:id="7" w:name="_Toc87703795"/>
      <w:r>
        <w:lastRenderedPageBreak/>
        <w:t>3.2</w:t>
      </w:r>
      <w:r>
        <w:tab/>
        <w:t>Diagram przypadków użycia</w:t>
      </w:r>
      <w:bookmarkEnd w:id="7"/>
    </w:p>
    <w:p w14:paraId="050E9706" w14:textId="1BC462AD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580A41BD" w14:textId="30F2C6A5" w:rsidR="00692808" w:rsidRDefault="003419F2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object w:dxaOrig="1440" w:dyaOrig="1440" w14:anchorId="161DAA16">
          <v:shape id="_x0000_s1051" type="#_x0000_t75" style="position:absolute;margin-left:-20.25pt;margin-top:-6.2pt;width:529.5pt;height:709.7pt;z-index:251706368;mso-position-horizontal-relative:text;mso-position-vertical-relative:text">
            <v:imagedata r:id="rId42" o:title=""/>
          </v:shape>
          <o:OLEObject Type="Embed" ProgID="Visio.Drawing.15" ShapeID="_x0000_s1051" DrawAspect="Content" ObjectID="_1698316685" r:id="rId43"/>
        </w:object>
      </w:r>
    </w:p>
    <w:p w14:paraId="4B139238" w14:textId="56120028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B9CED81" w14:textId="1E5021B7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32A37A2" w14:textId="05A506A4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6FC6B51" w14:textId="3CADD390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39A2166" w14:textId="7B0045BB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5480048E" w14:textId="4E3B8B89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5D64D957" w14:textId="00F2BEE4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B91F3F6" w14:textId="29491AFB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49CE2E0" w14:textId="41B8A775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3FD058C" w14:textId="7CCAC816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A6AFA58" w14:textId="4512A94E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7F5FD09" w14:textId="32F92B18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BF7160E" w14:textId="7115E4DC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FF9BA97" w14:textId="5A7817A2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C2F8787" w14:textId="566F328A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2F2B293" w14:textId="33B96E18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BC16D81" w14:textId="7692D616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A2BFD4E" w14:textId="04A18829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3F132E2" w14:textId="1739E577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F3F0AF2" w14:textId="6F63A0ED" w:rsidR="00E35D6C" w:rsidRDefault="003419F2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  <w:r>
        <w:rPr>
          <w:noProof/>
        </w:rPr>
        <w:lastRenderedPageBreak/>
        <w:object w:dxaOrig="1440" w:dyaOrig="1440" w14:anchorId="31632B6B">
          <v:shape id="_x0000_s1052" type="#_x0000_t75" style="position:absolute;margin-left:-23.25pt;margin-top:-2.2pt;width:533.5pt;height:652.5pt;z-index:251708416;mso-position-horizontal-relative:text;mso-position-vertical-relative:text">
            <v:imagedata r:id="rId44" o:title=""/>
          </v:shape>
          <o:OLEObject Type="Embed" ProgID="Visio.Drawing.15" ShapeID="_x0000_s1052" DrawAspect="Content" ObjectID="_1698316686" r:id="rId45"/>
        </w:object>
      </w:r>
    </w:p>
    <w:p w14:paraId="49900194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A98CCC8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D0346B5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E9AE08B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7431279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52D2E99A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2A4C7F0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50799D50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F80C587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882B797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5F74769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AEE0D97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50A57C7C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3A739C9" w14:textId="77777777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D7365B8" w14:textId="6379B980" w:rsidR="00692808" w:rsidRDefault="00692808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FCE461B" w14:textId="37645526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F235664" w14:textId="29B60E06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51DD0000" w14:textId="3EC47AAF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2A37321" w14:textId="23846D84" w:rsidR="00E773CA" w:rsidRDefault="00E773CA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A6A2118" w14:textId="36408404" w:rsidR="00E773CA" w:rsidRDefault="00E773CA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64156BDC" w14:textId="734AF46E" w:rsidR="00E773CA" w:rsidRDefault="00E773CA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D902170" w14:textId="77777777" w:rsidR="00E773CA" w:rsidRDefault="00E773CA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CB47C4F" w14:textId="03AE3F3A" w:rsidR="006C7E8F" w:rsidRDefault="00E35D6C" w:rsidP="006C7E8F">
      <w:pPr>
        <w:pStyle w:val="Nagwek2"/>
        <w:numPr>
          <w:ilvl w:val="0"/>
          <w:numId w:val="23"/>
        </w:numPr>
        <w:rPr>
          <w:b/>
          <w:bCs/>
        </w:rPr>
      </w:pPr>
      <w:bookmarkStart w:id="8" w:name="_Toc87703796"/>
      <w:r>
        <w:rPr>
          <w:b/>
          <w:bCs/>
        </w:rPr>
        <w:t>Model danych</w:t>
      </w:r>
      <w:bookmarkEnd w:id="8"/>
    </w:p>
    <w:p w14:paraId="34080465" w14:textId="3AC2BB96" w:rsidR="006C7E8F" w:rsidRPr="00E35D6C" w:rsidRDefault="006C7E8F" w:rsidP="006C7E8F">
      <w:pPr>
        <w:pStyle w:val="Nagwek3"/>
        <w:ind w:firstLine="405"/>
      </w:pPr>
      <w:bookmarkStart w:id="9" w:name="_Toc87703797"/>
      <w:r>
        <w:t>3.2</w:t>
      </w:r>
      <w:r>
        <w:tab/>
        <w:t>Diagram ERD notacji Chen</w:t>
      </w:r>
      <w:bookmarkEnd w:id="9"/>
    </w:p>
    <w:p w14:paraId="4EBC4D64" w14:textId="55758CFC" w:rsidR="006C7E8F" w:rsidRPr="006C7E8F" w:rsidRDefault="003419F2" w:rsidP="006C7E8F">
      <w:r>
        <w:rPr>
          <w:noProof/>
        </w:rPr>
        <w:object w:dxaOrig="1440" w:dyaOrig="1440" w14:anchorId="0B2932C2">
          <v:shape id="_x0000_s1055" type="#_x0000_t75" style="position:absolute;margin-left:-26.8pt;margin-top:16.2pt;width:548.8pt;height:621.85pt;z-index:251710464;mso-position-horizontal-relative:text;mso-position-vertical-relative:text">
            <v:imagedata r:id="rId46" o:title=""/>
          </v:shape>
          <o:OLEObject Type="Embed" ProgID="Visio.Drawing.15" ShapeID="_x0000_s1055" DrawAspect="Content" ObjectID="_1698316687" r:id="rId47"/>
        </w:object>
      </w:r>
    </w:p>
    <w:p w14:paraId="348517A6" w14:textId="3DE6AC87" w:rsidR="006C7E8F" w:rsidRDefault="006C7E8F" w:rsidP="006C7E8F"/>
    <w:p w14:paraId="39F0F1B3" w14:textId="6B752D93" w:rsidR="006C7E8F" w:rsidRDefault="006C7E8F" w:rsidP="006C7E8F"/>
    <w:p w14:paraId="01C92B6E" w14:textId="77777777" w:rsidR="006C7E8F" w:rsidRPr="006C7E8F" w:rsidRDefault="006C7E8F" w:rsidP="006C7E8F"/>
    <w:p w14:paraId="273EBA8E" w14:textId="27CE8173" w:rsidR="00E35D6C" w:rsidRPr="00E35D6C" w:rsidRDefault="00E35D6C" w:rsidP="00E35D6C">
      <w:pPr>
        <w:rPr>
          <w:rFonts w:asciiTheme="minorHAnsi" w:hAnsiTheme="minorHAnsi" w:cstheme="minorHAnsi"/>
          <w:sz w:val="28"/>
          <w:szCs w:val="28"/>
        </w:rPr>
      </w:pPr>
    </w:p>
    <w:p w14:paraId="469E69B9" w14:textId="464AC575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E182B82" w14:textId="19C07C4D" w:rsidR="00E35D6C" w:rsidRDefault="00E35D6C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86D4841" w14:textId="3FED14AE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53F39F8" w14:textId="659FA201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3816E212" w14:textId="60EBA0FB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A8BB239" w14:textId="6C4103E7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53FB4E6" w14:textId="480B9852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7FDF678A" w14:textId="38940C99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2B41FFA" w14:textId="733B7DDA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C5811B3" w14:textId="69ABE374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241DAC5" w14:textId="3372742F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8E006E4" w14:textId="5575452C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EEB9BDA" w14:textId="7FC6BF20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069F3307" w14:textId="24754586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1F8DF13" w14:textId="0392BAFE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2F1C42A5" w14:textId="316F5579" w:rsidR="006C7E8F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172EC605" w14:textId="786F7718" w:rsidR="00124B4D" w:rsidRDefault="00124B4D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p w14:paraId="4A4380EA" w14:textId="77777777" w:rsidR="006C7E8F" w:rsidRPr="00FC2945" w:rsidRDefault="006C7E8F" w:rsidP="00FC2945">
      <w:pPr>
        <w:spacing w:after="240" w:line="276" w:lineRule="auto"/>
        <w:rPr>
          <w:rFonts w:asciiTheme="minorHAnsi" w:hAnsiTheme="minorHAnsi" w:cstheme="minorHAnsi"/>
          <w:sz w:val="28"/>
          <w:szCs w:val="28"/>
        </w:rPr>
      </w:pPr>
    </w:p>
    <w:sectPr w:rsidR="006C7E8F" w:rsidRPr="00FC2945" w:rsidSect="00F00B2D">
      <w:pgSz w:w="11906" w:h="16838"/>
      <w:pgMar w:top="1440" w:right="1080" w:bottom="1440" w:left="108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64511"/>
    <w:multiLevelType w:val="hybridMultilevel"/>
    <w:tmpl w:val="B79446C6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ED2292"/>
    <w:multiLevelType w:val="hybridMultilevel"/>
    <w:tmpl w:val="F93407C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2B6C88"/>
    <w:multiLevelType w:val="multilevel"/>
    <w:tmpl w:val="0415001F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1.%2."/>
      <w:lvlJc w:val="left"/>
      <w:pPr>
        <w:ind w:left="1501" w:hanging="432"/>
      </w:pPr>
    </w:lvl>
    <w:lvl w:ilvl="2">
      <w:start w:val="1"/>
      <w:numFmt w:val="decimal"/>
      <w:lvlText w:val="%1.%2.%3."/>
      <w:lvlJc w:val="left"/>
      <w:pPr>
        <w:ind w:left="1933" w:hanging="504"/>
      </w:pPr>
    </w:lvl>
    <w:lvl w:ilvl="3">
      <w:start w:val="1"/>
      <w:numFmt w:val="decimal"/>
      <w:lvlText w:val="%1.%2.%3.%4."/>
      <w:lvlJc w:val="left"/>
      <w:pPr>
        <w:ind w:left="2437" w:hanging="648"/>
      </w:pPr>
    </w:lvl>
    <w:lvl w:ilvl="4">
      <w:start w:val="1"/>
      <w:numFmt w:val="decimal"/>
      <w:lvlText w:val="%1.%2.%3.%4.%5."/>
      <w:lvlJc w:val="left"/>
      <w:pPr>
        <w:ind w:left="2941" w:hanging="792"/>
      </w:pPr>
    </w:lvl>
    <w:lvl w:ilvl="5">
      <w:start w:val="1"/>
      <w:numFmt w:val="decimal"/>
      <w:lvlText w:val="%1.%2.%3.%4.%5.%6."/>
      <w:lvlJc w:val="left"/>
      <w:pPr>
        <w:ind w:left="3445" w:hanging="936"/>
      </w:pPr>
    </w:lvl>
    <w:lvl w:ilvl="6">
      <w:start w:val="1"/>
      <w:numFmt w:val="decimal"/>
      <w:lvlText w:val="%1.%2.%3.%4.%5.%6.%7."/>
      <w:lvlJc w:val="left"/>
      <w:pPr>
        <w:ind w:left="3949" w:hanging="1080"/>
      </w:pPr>
    </w:lvl>
    <w:lvl w:ilvl="7">
      <w:start w:val="1"/>
      <w:numFmt w:val="decimal"/>
      <w:lvlText w:val="%1.%2.%3.%4.%5.%6.%7.%8."/>
      <w:lvlJc w:val="left"/>
      <w:pPr>
        <w:ind w:left="4453" w:hanging="1224"/>
      </w:pPr>
    </w:lvl>
    <w:lvl w:ilvl="8">
      <w:start w:val="1"/>
      <w:numFmt w:val="decimal"/>
      <w:lvlText w:val="%1.%2.%3.%4.%5.%6.%7.%8.%9."/>
      <w:lvlJc w:val="left"/>
      <w:pPr>
        <w:ind w:left="5029" w:hanging="1440"/>
      </w:pPr>
    </w:lvl>
  </w:abstractNum>
  <w:abstractNum w:abstractNumId="3" w15:restartNumberingAfterBreak="0">
    <w:nsid w:val="061751B6"/>
    <w:multiLevelType w:val="multilevel"/>
    <w:tmpl w:val="0415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4" w15:restartNumberingAfterBreak="0">
    <w:nsid w:val="0D4D6CB5"/>
    <w:multiLevelType w:val="hybridMultilevel"/>
    <w:tmpl w:val="C75EDE16"/>
    <w:lvl w:ilvl="0" w:tplc="82C6704A">
      <w:start w:val="1"/>
      <w:numFmt w:val="decimal"/>
      <w:pStyle w:val="Nagwek1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6F767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6" w15:restartNumberingAfterBreak="0">
    <w:nsid w:val="10292C30"/>
    <w:multiLevelType w:val="hybridMultilevel"/>
    <w:tmpl w:val="CD780EE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161CE6"/>
    <w:multiLevelType w:val="multilevel"/>
    <w:tmpl w:val="A4B8B49A"/>
    <w:lvl w:ilvl="0">
      <w:start w:val="2"/>
      <w:numFmt w:val="decimal"/>
      <w:lvlText w:val="%1"/>
      <w:lvlJc w:val="left"/>
      <w:pPr>
        <w:ind w:left="405" w:hanging="405"/>
      </w:pPr>
      <w:rPr>
        <w:rFonts w:asciiTheme="majorHAnsi" w:hAnsiTheme="majorHAnsi" w:cstheme="majorBidi" w:hint="default"/>
        <w:sz w:val="32"/>
      </w:rPr>
    </w:lvl>
    <w:lvl w:ilvl="1">
      <w:start w:val="2"/>
      <w:numFmt w:val="decimal"/>
      <w:lvlText w:val="%1.%2"/>
      <w:lvlJc w:val="left"/>
      <w:pPr>
        <w:ind w:left="765" w:hanging="405"/>
      </w:pPr>
      <w:rPr>
        <w:rFonts w:asciiTheme="majorHAnsi" w:hAnsiTheme="majorHAnsi" w:cstheme="majorBidi" w:hint="default"/>
        <w:sz w:val="32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Theme="majorHAnsi" w:hAnsiTheme="majorHAnsi" w:cstheme="majorBidi" w:hint="default"/>
        <w:sz w:val="32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Theme="majorHAnsi" w:hAnsiTheme="majorHAnsi" w:cstheme="majorBidi" w:hint="default"/>
        <w:sz w:val="32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Theme="majorHAnsi" w:hAnsiTheme="majorHAnsi" w:cstheme="majorBidi" w:hint="default"/>
        <w:sz w:val="32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Theme="majorHAnsi" w:hAnsiTheme="majorHAnsi" w:cstheme="majorBidi" w:hint="default"/>
        <w:sz w:val="32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Theme="majorHAnsi" w:hAnsiTheme="majorHAnsi" w:cstheme="majorBidi" w:hint="default"/>
        <w:sz w:val="32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Theme="majorHAnsi" w:hAnsiTheme="majorHAnsi" w:cstheme="majorBid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asciiTheme="majorHAnsi" w:hAnsiTheme="majorHAnsi" w:cstheme="majorBidi" w:hint="default"/>
        <w:sz w:val="32"/>
      </w:rPr>
    </w:lvl>
  </w:abstractNum>
  <w:abstractNum w:abstractNumId="8" w15:restartNumberingAfterBreak="0">
    <w:nsid w:val="11593675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99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19C1A19"/>
    <w:multiLevelType w:val="hybridMultilevel"/>
    <w:tmpl w:val="1488F342"/>
    <w:lvl w:ilvl="0" w:tplc="0415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9D1196"/>
    <w:multiLevelType w:val="hybridMultilevel"/>
    <w:tmpl w:val="C7F6BCD6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116121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DAC52BF"/>
    <w:multiLevelType w:val="hybridMultilevel"/>
    <w:tmpl w:val="AE36FE30"/>
    <w:lvl w:ilvl="0" w:tplc="0415000F">
      <w:start w:val="1"/>
      <w:numFmt w:val="decimal"/>
      <w:lvlText w:val="%1."/>
      <w:lvlJc w:val="left"/>
      <w:pPr>
        <w:ind w:left="1079" w:hanging="360"/>
      </w:pPr>
    </w:lvl>
    <w:lvl w:ilvl="1" w:tplc="04150019">
      <w:start w:val="1"/>
      <w:numFmt w:val="lowerLetter"/>
      <w:lvlText w:val="%2."/>
      <w:lvlJc w:val="left"/>
      <w:pPr>
        <w:ind w:left="1799" w:hanging="360"/>
      </w:pPr>
    </w:lvl>
    <w:lvl w:ilvl="2" w:tplc="0415001B" w:tentative="1">
      <w:start w:val="1"/>
      <w:numFmt w:val="lowerRoman"/>
      <w:lvlText w:val="%3."/>
      <w:lvlJc w:val="right"/>
      <w:pPr>
        <w:ind w:left="2519" w:hanging="180"/>
      </w:pPr>
    </w:lvl>
    <w:lvl w:ilvl="3" w:tplc="0415000F" w:tentative="1">
      <w:start w:val="1"/>
      <w:numFmt w:val="decimal"/>
      <w:lvlText w:val="%4."/>
      <w:lvlJc w:val="left"/>
      <w:pPr>
        <w:ind w:left="3239" w:hanging="360"/>
      </w:pPr>
    </w:lvl>
    <w:lvl w:ilvl="4" w:tplc="04150019" w:tentative="1">
      <w:start w:val="1"/>
      <w:numFmt w:val="lowerLetter"/>
      <w:lvlText w:val="%5."/>
      <w:lvlJc w:val="left"/>
      <w:pPr>
        <w:ind w:left="3959" w:hanging="360"/>
      </w:pPr>
    </w:lvl>
    <w:lvl w:ilvl="5" w:tplc="0415001B" w:tentative="1">
      <w:start w:val="1"/>
      <w:numFmt w:val="lowerRoman"/>
      <w:lvlText w:val="%6."/>
      <w:lvlJc w:val="right"/>
      <w:pPr>
        <w:ind w:left="4679" w:hanging="180"/>
      </w:pPr>
    </w:lvl>
    <w:lvl w:ilvl="6" w:tplc="0415000F" w:tentative="1">
      <w:start w:val="1"/>
      <w:numFmt w:val="decimal"/>
      <w:lvlText w:val="%7."/>
      <w:lvlJc w:val="left"/>
      <w:pPr>
        <w:ind w:left="5399" w:hanging="360"/>
      </w:pPr>
    </w:lvl>
    <w:lvl w:ilvl="7" w:tplc="04150019" w:tentative="1">
      <w:start w:val="1"/>
      <w:numFmt w:val="lowerLetter"/>
      <w:lvlText w:val="%8."/>
      <w:lvlJc w:val="left"/>
      <w:pPr>
        <w:ind w:left="6119" w:hanging="360"/>
      </w:pPr>
    </w:lvl>
    <w:lvl w:ilvl="8" w:tplc="0415001B" w:tentative="1">
      <w:start w:val="1"/>
      <w:numFmt w:val="lowerRoman"/>
      <w:lvlText w:val="%9."/>
      <w:lvlJc w:val="right"/>
      <w:pPr>
        <w:ind w:left="6839" w:hanging="180"/>
      </w:pPr>
    </w:lvl>
  </w:abstractNum>
  <w:abstractNum w:abstractNumId="13" w15:restartNumberingAfterBreak="0">
    <w:nsid w:val="415F1151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4" w15:restartNumberingAfterBreak="0">
    <w:nsid w:val="463116C4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4B5E1F8A"/>
    <w:multiLevelType w:val="hybridMultilevel"/>
    <w:tmpl w:val="0E180D48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C2F64BB"/>
    <w:multiLevelType w:val="multilevel"/>
    <w:tmpl w:val="DEA289E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7" w15:restartNumberingAfterBreak="0">
    <w:nsid w:val="4E0132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E07398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50854E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51B6031F"/>
    <w:multiLevelType w:val="multilevel"/>
    <w:tmpl w:val="0415001F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1" w15:restartNumberingAfterBreak="0">
    <w:nsid w:val="541E4C9C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66616403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999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6BAF78D1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CA849BE"/>
    <w:multiLevelType w:val="hybridMultilevel"/>
    <w:tmpl w:val="A12E065A"/>
    <w:lvl w:ilvl="0" w:tplc="0415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0B34ABD"/>
    <w:multiLevelType w:val="hybridMultilevel"/>
    <w:tmpl w:val="E9CA6E0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82C0A57"/>
    <w:multiLevelType w:val="hybridMultilevel"/>
    <w:tmpl w:val="CC2C346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14172E"/>
    <w:multiLevelType w:val="multilevel"/>
    <w:tmpl w:val="DEA289E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8" w15:restartNumberingAfterBreak="0">
    <w:nsid w:val="7E044023"/>
    <w:multiLevelType w:val="hybridMultilevel"/>
    <w:tmpl w:val="937A4DEE"/>
    <w:lvl w:ilvl="0" w:tplc="0415000F">
      <w:start w:val="1"/>
      <w:numFmt w:val="decimal"/>
      <w:lvlText w:val="%1."/>
      <w:lvlJc w:val="left"/>
      <w:pPr>
        <w:ind w:left="785" w:hanging="360"/>
      </w:pPr>
    </w:lvl>
    <w:lvl w:ilvl="1" w:tplc="04150019" w:tentative="1">
      <w:start w:val="1"/>
      <w:numFmt w:val="lowerLetter"/>
      <w:lvlText w:val="%2."/>
      <w:lvlJc w:val="left"/>
      <w:pPr>
        <w:ind w:left="1505" w:hanging="360"/>
      </w:pPr>
    </w:lvl>
    <w:lvl w:ilvl="2" w:tplc="0415001B" w:tentative="1">
      <w:start w:val="1"/>
      <w:numFmt w:val="lowerRoman"/>
      <w:lvlText w:val="%3."/>
      <w:lvlJc w:val="right"/>
      <w:pPr>
        <w:ind w:left="2225" w:hanging="180"/>
      </w:pPr>
    </w:lvl>
    <w:lvl w:ilvl="3" w:tplc="0415000F" w:tentative="1">
      <w:start w:val="1"/>
      <w:numFmt w:val="decimal"/>
      <w:lvlText w:val="%4."/>
      <w:lvlJc w:val="left"/>
      <w:pPr>
        <w:ind w:left="2945" w:hanging="360"/>
      </w:pPr>
    </w:lvl>
    <w:lvl w:ilvl="4" w:tplc="04150019" w:tentative="1">
      <w:start w:val="1"/>
      <w:numFmt w:val="lowerLetter"/>
      <w:lvlText w:val="%5."/>
      <w:lvlJc w:val="left"/>
      <w:pPr>
        <w:ind w:left="3665" w:hanging="360"/>
      </w:pPr>
    </w:lvl>
    <w:lvl w:ilvl="5" w:tplc="0415001B" w:tentative="1">
      <w:start w:val="1"/>
      <w:numFmt w:val="lowerRoman"/>
      <w:lvlText w:val="%6."/>
      <w:lvlJc w:val="right"/>
      <w:pPr>
        <w:ind w:left="4385" w:hanging="180"/>
      </w:pPr>
    </w:lvl>
    <w:lvl w:ilvl="6" w:tplc="0415000F" w:tentative="1">
      <w:start w:val="1"/>
      <w:numFmt w:val="decimal"/>
      <w:lvlText w:val="%7."/>
      <w:lvlJc w:val="left"/>
      <w:pPr>
        <w:ind w:left="5105" w:hanging="360"/>
      </w:pPr>
    </w:lvl>
    <w:lvl w:ilvl="7" w:tplc="04150019" w:tentative="1">
      <w:start w:val="1"/>
      <w:numFmt w:val="lowerLetter"/>
      <w:lvlText w:val="%8."/>
      <w:lvlJc w:val="left"/>
      <w:pPr>
        <w:ind w:left="5825" w:hanging="360"/>
      </w:pPr>
    </w:lvl>
    <w:lvl w:ilvl="8" w:tplc="0415001B" w:tentative="1">
      <w:start w:val="1"/>
      <w:numFmt w:val="lowerRoman"/>
      <w:lvlText w:val="%9."/>
      <w:lvlJc w:val="right"/>
      <w:pPr>
        <w:ind w:left="6545" w:hanging="180"/>
      </w:pPr>
    </w:lvl>
  </w:abstractNum>
  <w:num w:numId="1">
    <w:abstractNumId w:val="4"/>
  </w:num>
  <w:num w:numId="2">
    <w:abstractNumId w:val="10"/>
  </w:num>
  <w:num w:numId="3">
    <w:abstractNumId w:val="24"/>
  </w:num>
  <w:num w:numId="4">
    <w:abstractNumId w:val="0"/>
  </w:num>
  <w:num w:numId="5">
    <w:abstractNumId w:val="15"/>
  </w:num>
  <w:num w:numId="6">
    <w:abstractNumId w:val="26"/>
  </w:num>
  <w:num w:numId="7">
    <w:abstractNumId w:val="12"/>
  </w:num>
  <w:num w:numId="8">
    <w:abstractNumId w:val="18"/>
  </w:num>
  <w:num w:numId="9">
    <w:abstractNumId w:val="1"/>
  </w:num>
  <w:num w:numId="10">
    <w:abstractNumId w:val="27"/>
  </w:num>
  <w:num w:numId="11">
    <w:abstractNumId w:val="16"/>
  </w:num>
  <w:num w:numId="12">
    <w:abstractNumId w:val="11"/>
  </w:num>
  <w:num w:numId="13">
    <w:abstractNumId w:val="3"/>
  </w:num>
  <w:num w:numId="14">
    <w:abstractNumId w:val="23"/>
  </w:num>
  <w:num w:numId="15">
    <w:abstractNumId w:val="21"/>
  </w:num>
  <w:num w:numId="16">
    <w:abstractNumId w:val="22"/>
  </w:num>
  <w:num w:numId="17">
    <w:abstractNumId w:val="13"/>
  </w:num>
  <w:num w:numId="18">
    <w:abstractNumId w:val="17"/>
  </w:num>
  <w:num w:numId="19">
    <w:abstractNumId w:val="14"/>
  </w:num>
  <w:num w:numId="20">
    <w:abstractNumId w:val="2"/>
  </w:num>
  <w:num w:numId="21">
    <w:abstractNumId w:val="5"/>
  </w:num>
  <w:num w:numId="22">
    <w:abstractNumId w:val="20"/>
  </w:num>
  <w:num w:numId="23">
    <w:abstractNumId w:val="7"/>
  </w:num>
  <w:num w:numId="24">
    <w:abstractNumId w:val="28"/>
  </w:num>
  <w:num w:numId="25">
    <w:abstractNumId w:val="9"/>
  </w:num>
  <w:num w:numId="26">
    <w:abstractNumId w:val="19"/>
  </w:num>
  <w:num w:numId="27">
    <w:abstractNumId w:val="8"/>
  </w:num>
  <w:num w:numId="28">
    <w:abstractNumId w:val="6"/>
  </w:num>
  <w:num w:numId="29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474B"/>
    <w:rsid w:val="000D7B60"/>
    <w:rsid w:val="00124B4D"/>
    <w:rsid w:val="003078E4"/>
    <w:rsid w:val="003419F2"/>
    <w:rsid w:val="003817D0"/>
    <w:rsid w:val="003C6CBD"/>
    <w:rsid w:val="004E275B"/>
    <w:rsid w:val="004F3451"/>
    <w:rsid w:val="00635AFB"/>
    <w:rsid w:val="00692808"/>
    <w:rsid w:val="006C7E8F"/>
    <w:rsid w:val="006E16B5"/>
    <w:rsid w:val="006F5AE4"/>
    <w:rsid w:val="0070146D"/>
    <w:rsid w:val="007A30D6"/>
    <w:rsid w:val="0081571C"/>
    <w:rsid w:val="0086474B"/>
    <w:rsid w:val="008F2437"/>
    <w:rsid w:val="009909DD"/>
    <w:rsid w:val="009B2E4D"/>
    <w:rsid w:val="00A0480A"/>
    <w:rsid w:val="00BC4A67"/>
    <w:rsid w:val="00CF0A3B"/>
    <w:rsid w:val="00D94B30"/>
    <w:rsid w:val="00DA1877"/>
    <w:rsid w:val="00DD0B93"/>
    <w:rsid w:val="00E35D6C"/>
    <w:rsid w:val="00E37303"/>
    <w:rsid w:val="00E773CA"/>
    <w:rsid w:val="00E8065C"/>
    <w:rsid w:val="00F04DAA"/>
    <w:rsid w:val="00F46D1D"/>
    <w:rsid w:val="00F72A0F"/>
    <w:rsid w:val="00F760CF"/>
    <w:rsid w:val="00FC2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6"/>
    <o:shapelayout v:ext="edit">
      <o:idmap v:ext="edit" data="1"/>
    </o:shapelayout>
  </w:shapeDefaults>
  <w:decimalSymbol w:val=","/>
  <w:listSeparator w:val=";"/>
  <w14:docId w14:val="695FB6EB"/>
  <w15:chartTrackingRefBased/>
  <w15:docId w15:val="{6C024B95-67E2-4173-94DA-D23A20AF7D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y">
    <w:name w:val="Normal"/>
    <w:qFormat/>
    <w:rsid w:val="0086474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pl-PL"/>
    </w:rPr>
  </w:style>
  <w:style w:type="paragraph" w:styleId="Nagwek1">
    <w:name w:val="heading 1"/>
    <w:basedOn w:val="Normalny"/>
    <w:next w:val="Normalny"/>
    <w:link w:val="Nagwek1Znak"/>
    <w:autoRedefine/>
    <w:uiPriority w:val="9"/>
    <w:qFormat/>
    <w:rsid w:val="0086474B"/>
    <w:pPr>
      <w:keepNext/>
      <w:numPr>
        <w:numId w:val="1"/>
      </w:numPr>
      <w:spacing w:before="240" w:after="240"/>
      <w:ind w:left="714" w:hanging="357"/>
      <w:outlineLvl w:val="0"/>
    </w:pPr>
    <w:rPr>
      <w:rFonts w:asciiTheme="minorHAnsi" w:hAnsiTheme="minorHAnsi" w:cstheme="minorHAnsi"/>
      <w:b/>
      <w:bCs/>
      <w:kern w:val="32"/>
      <w:sz w:val="36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86474B"/>
    <w:pPr>
      <w:keepNext/>
      <w:keepLines/>
      <w:spacing w:before="240" w:after="240"/>
      <w:outlineLvl w:val="1"/>
    </w:pPr>
    <w:rPr>
      <w:rFonts w:asciiTheme="majorHAnsi" w:eastAsiaTheme="majorEastAsia" w:hAnsiTheme="majorHAnsi" w:cstheme="majorBidi"/>
      <w:color w:val="2F5496" w:themeColor="accent1" w:themeShade="BF"/>
      <w:sz w:val="3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0480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32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86474B"/>
    <w:rPr>
      <w:rFonts w:eastAsia="Times New Roman" w:cstheme="minorHAnsi"/>
      <w:b/>
      <w:bCs/>
      <w:kern w:val="32"/>
      <w:sz w:val="36"/>
      <w:szCs w:val="32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86474B"/>
    <w:rPr>
      <w:rFonts w:asciiTheme="majorHAnsi" w:eastAsiaTheme="majorEastAsia" w:hAnsiTheme="majorHAnsi" w:cstheme="majorBidi"/>
      <w:color w:val="2F5496" w:themeColor="accent1" w:themeShade="BF"/>
      <w:sz w:val="36"/>
      <w:szCs w:val="26"/>
      <w:lang w:eastAsia="pl-PL"/>
    </w:rPr>
  </w:style>
  <w:style w:type="character" w:styleId="Hipercze">
    <w:name w:val="Hyperlink"/>
    <w:uiPriority w:val="99"/>
    <w:unhideWhenUsed/>
    <w:rsid w:val="0086474B"/>
    <w:rPr>
      <w:color w:val="0563C1"/>
      <w:u w:val="single"/>
    </w:rPr>
  </w:style>
  <w:style w:type="paragraph" w:styleId="Spistreci1">
    <w:name w:val="toc 1"/>
    <w:basedOn w:val="Normalny"/>
    <w:next w:val="Normalny"/>
    <w:autoRedefine/>
    <w:uiPriority w:val="39"/>
    <w:unhideWhenUsed/>
    <w:rsid w:val="0086474B"/>
  </w:style>
  <w:style w:type="character" w:customStyle="1" w:styleId="TreZnak">
    <w:name w:val="Treść Znak"/>
    <w:link w:val="Tre"/>
    <w:locked/>
    <w:rsid w:val="0086474B"/>
    <w:rPr>
      <w:sz w:val="24"/>
    </w:rPr>
  </w:style>
  <w:style w:type="paragraph" w:customStyle="1" w:styleId="Tre">
    <w:name w:val="Treść"/>
    <w:basedOn w:val="Normalny"/>
    <w:link w:val="TreZnak"/>
    <w:qFormat/>
    <w:rsid w:val="0086474B"/>
    <w:rPr>
      <w:rFonts w:asciiTheme="minorHAnsi" w:eastAsiaTheme="minorHAnsi" w:hAnsiTheme="minorHAnsi" w:cstheme="minorBidi"/>
      <w:sz w:val="24"/>
      <w:szCs w:val="22"/>
      <w:lang w:eastAsia="en-US"/>
    </w:rPr>
  </w:style>
  <w:style w:type="character" w:customStyle="1" w:styleId="PisanieZnak">
    <w:name w:val="Pisanie Znak"/>
    <w:link w:val="Pisanie"/>
    <w:locked/>
    <w:rsid w:val="0086474B"/>
    <w:rPr>
      <w:sz w:val="24"/>
    </w:rPr>
  </w:style>
  <w:style w:type="paragraph" w:customStyle="1" w:styleId="Pisanie">
    <w:name w:val="Pisanie"/>
    <w:basedOn w:val="Normalny"/>
    <w:link w:val="PisanieZnak"/>
    <w:qFormat/>
    <w:rsid w:val="0086474B"/>
    <w:rPr>
      <w:rFonts w:asciiTheme="minorHAnsi" w:eastAsiaTheme="minorHAnsi" w:hAnsiTheme="minorHAnsi" w:cstheme="minorBidi"/>
      <w:sz w:val="24"/>
      <w:szCs w:val="22"/>
      <w:lang w:eastAsia="en-US"/>
    </w:rPr>
  </w:style>
  <w:style w:type="paragraph" w:styleId="Spistreci2">
    <w:name w:val="toc 2"/>
    <w:basedOn w:val="Normalny"/>
    <w:next w:val="Normalny"/>
    <w:autoRedefine/>
    <w:uiPriority w:val="39"/>
    <w:unhideWhenUsed/>
    <w:rsid w:val="0086474B"/>
    <w:pPr>
      <w:spacing w:after="100"/>
      <w:ind w:left="200"/>
    </w:pPr>
  </w:style>
  <w:style w:type="paragraph" w:styleId="Akapitzlist">
    <w:name w:val="List Paragraph"/>
    <w:basedOn w:val="Normalny"/>
    <w:uiPriority w:val="34"/>
    <w:qFormat/>
    <w:rsid w:val="0086474B"/>
    <w:pPr>
      <w:ind w:left="720"/>
      <w:contextualSpacing/>
    </w:pPr>
  </w:style>
  <w:style w:type="paragraph" w:styleId="Nagwekspisutreci">
    <w:name w:val="TOC Heading"/>
    <w:basedOn w:val="Nagwek1"/>
    <w:next w:val="Normalny"/>
    <w:uiPriority w:val="39"/>
    <w:unhideWhenUsed/>
    <w:qFormat/>
    <w:rsid w:val="0086474B"/>
    <w:pPr>
      <w:keepLines/>
      <w:numPr>
        <w:numId w:val="0"/>
      </w:numPr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lang w:val="en-US" w:eastAsia="en-US"/>
    </w:rPr>
  </w:style>
  <w:style w:type="character" w:customStyle="1" w:styleId="Nagwek3Znak">
    <w:name w:val="Nagłówek 3 Znak"/>
    <w:basedOn w:val="Domylnaczcionkaakapitu"/>
    <w:link w:val="Nagwek3"/>
    <w:uiPriority w:val="9"/>
    <w:rsid w:val="00A0480A"/>
    <w:rPr>
      <w:rFonts w:asciiTheme="majorHAnsi" w:eastAsiaTheme="majorEastAsia" w:hAnsiTheme="majorHAnsi" w:cstheme="majorBidi"/>
      <w:color w:val="1F3763" w:themeColor="accent1" w:themeShade="7F"/>
      <w:sz w:val="32"/>
      <w:szCs w:val="24"/>
      <w:lang w:eastAsia="pl-PL"/>
    </w:rPr>
  </w:style>
  <w:style w:type="paragraph" w:styleId="Spistreci3">
    <w:name w:val="toc 3"/>
    <w:basedOn w:val="Normalny"/>
    <w:next w:val="Normalny"/>
    <w:autoRedefine/>
    <w:uiPriority w:val="39"/>
    <w:unhideWhenUsed/>
    <w:rsid w:val="0081571C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13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6.vsdx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Drawing20.vsdx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9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20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fontTable" Target="fontTable.xml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7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985BE8-863C-4EF0-B883-5AABD86754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5</TotalTime>
  <Pages>1</Pages>
  <Words>933</Words>
  <Characters>5604</Characters>
  <Application>Microsoft Office Word</Application>
  <DocSecurity>0</DocSecurity>
  <Lines>46</Lines>
  <Paragraphs>13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ł Spiżewski</dc:creator>
  <cp:keywords/>
  <dc:description/>
  <cp:lastModifiedBy>Rafał Spiżewski</cp:lastModifiedBy>
  <cp:revision>17</cp:revision>
  <cp:lastPrinted>2021-11-13T12:50:00Z</cp:lastPrinted>
  <dcterms:created xsi:type="dcterms:W3CDTF">2021-11-06T21:27:00Z</dcterms:created>
  <dcterms:modified xsi:type="dcterms:W3CDTF">2021-11-13T12:50:00Z</dcterms:modified>
</cp:coreProperties>
</file>